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61687" w14:textId="110F76C0" w:rsidR="00DC5178" w:rsidRPr="00A3396D" w:rsidRDefault="00DC5178" w:rsidP="00DC5178">
      <w:pPr>
        <w:pStyle w:val="CRCoverPage"/>
        <w:tabs>
          <w:tab w:val="right" w:pos="9639"/>
        </w:tabs>
        <w:spacing w:after="0"/>
        <w:rPr>
          <w:lang w:val="en-US"/>
        </w:rPr>
      </w:pPr>
      <w:r w:rsidRPr="00A3396D">
        <w:rPr>
          <w:b/>
          <w:noProof/>
          <w:sz w:val="24"/>
          <w:lang w:val="en-US"/>
        </w:rPr>
        <w:t xml:space="preserve">3GPP TSG-SA/WG2 Meeting </w:t>
      </w:r>
      <w:r w:rsidR="00872D84" w:rsidRPr="00A3396D">
        <w:rPr>
          <w:b/>
          <w:noProof/>
          <w:sz w:val="24"/>
          <w:lang w:val="en-US"/>
        </w:rPr>
        <w:t>#</w:t>
      </w:r>
      <w:r w:rsidR="00872D84" w:rsidRPr="00A3396D">
        <w:rPr>
          <w:b/>
          <w:noProof/>
          <w:sz w:val="24"/>
          <w:lang w:val="en-US" w:eastAsia="zh-CN"/>
        </w:rPr>
        <w:t>1</w:t>
      </w:r>
      <w:r w:rsidR="00625D95" w:rsidRPr="00A3396D">
        <w:rPr>
          <w:b/>
          <w:noProof/>
          <w:sz w:val="24"/>
          <w:lang w:val="en-US" w:eastAsia="zh-CN"/>
        </w:rPr>
        <w:t>40</w:t>
      </w:r>
      <w:r w:rsidR="0004342C" w:rsidRPr="00A3396D">
        <w:rPr>
          <w:b/>
          <w:noProof/>
          <w:sz w:val="24"/>
          <w:lang w:val="en-US" w:eastAsia="zh-CN"/>
        </w:rPr>
        <w:t>e</w:t>
      </w:r>
      <w:r w:rsidRPr="00A3396D">
        <w:rPr>
          <w:b/>
          <w:i/>
          <w:noProof/>
          <w:sz w:val="28"/>
          <w:lang w:val="en-US"/>
        </w:rPr>
        <w:tab/>
      </w:r>
      <w:r w:rsidR="00872D84" w:rsidRPr="00A3396D">
        <w:fldChar w:fldCharType="begin"/>
      </w:r>
      <w:r w:rsidR="00872D84" w:rsidRPr="00A3396D">
        <w:rPr>
          <w:lang w:val="en-US"/>
        </w:rPr>
        <w:instrText xml:space="preserve"> DOCPROPERTY  Tdoc#  \* MERGEFORMAT </w:instrText>
      </w:r>
      <w:r w:rsidR="00872D84" w:rsidRPr="00A3396D">
        <w:fldChar w:fldCharType="separate"/>
      </w:r>
      <w:r w:rsidR="00872D84" w:rsidRPr="00A3396D">
        <w:rPr>
          <w:b/>
          <w:i/>
          <w:noProof/>
          <w:sz w:val="28"/>
          <w:lang w:val="en-US"/>
        </w:rPr>
        <w:t>S2-200</w:t>
      </w:r>
      <w:r w:rsidR="00872D84" w:rsidRPr="00A3396D">
        <w:rPr>
          <w:b/>
          <w:i/>
          <w:noProof/>
          <w:sz w:val="28"/>
        </w:rPr>
        <w:fldChar w:fldCharType="end"/>
      </w:r>
      <w:r w:rsidR="00D6224D" w:rsidRPr="00A3396D">
        <w:rPr>
          <w:b/>
          <w:i/>
          <w:noProof/>
          <w:sz w:val="28"/>
        </w:rPr>
        <w:t>4836</w:t>
      </w:r>
      <w:ins w:id="0" w:author="ZTE" w:date="2020-08-28T09:49:00Z">
        <w:r w:rsidR="00643AB6" w:rsidRPr="00A3396D">
          <w:rPr>
            <w:b/>
            <w:i/>
            <w:noProof/>
            <w:sz w:val="28"/>
          </w:rPr>
          <w:t>r</w:t>
        </w:r>
      </w:ins>
      <w:ins w:id="1" w:author="LTHM0" w:date="2020-08-31T14:45:00Z">
        <w:r w:rsidR="00A3396D" w:rsidRPr="00A3396D">
          <w:rPr>
            <w:b/>
            <w:i/>
            <w:noProof/>
            <w:sz w:val="28"/>
            <w:highlight w:val="yellow"/>
            <w:rPrChange w:id="2" w:author="LTHM0" w:date="2020-08-31T14:45:00Z">
              <w:rPr>
                <w:b/>
                <w:i/>
                <w:noProof/>
                <w:sz w:val="28"/>
              </w:rPr>
            </w:rPrChange>
          </w:rPr>
          <w:t>1</w:t>
        </w:r>
      </w:ins>
      <w:ins w:id="3" w:author="Huawei-zfq1" w:date="2020-08-31T22:40:00Z">
        <w:r w:rsidR="004F218A" w:rsidRPr="004F218A">
          <w:rPr>
            <w:b/>
            <w:i/>
            <w:noProof/>
            <w:sz w:val="28"/>
            <w:highlight w:val="green"/>
            <w:rPrChange w:id="4" w:author="Huawei-zfq1" w:date="2020-08-31T22:40:00Z">
              <w:rPr>
                <w:b/>
                <w:i/>
                <w:noProof/>
                <w:sz w:val="28"/>
              </w:rPr>
            </w:rPrChange>
          </w:rPr>
          <w:t>1</w:t>
        </w:r>
      </w:ins>
    </w:p>
    <w:p w14:paraId="21278BFE" w14:textId="54903B09" w:rsidR="00A12719" w:rsidRPr="00A3396D" w:rsidRDefault="00872D84" w:rsidP="0060548C">
      <w:pPr>
        <w:pStyle w:val="CRCoverPage"/>
        <w:outlineLvl w:val="0"/>
        <w:rPr>
          <w:rFonts w:cs="Arial"/>
          <w:b/>
          <w:bCs/>
          <w:sz w:val="24"/>
          <w:szCs w:val="24"/>
        </w:rPr>
      </w:pPr>
      <w:r w:rsidRPr="00A3396D">
        <w:rPr>
          <w:b/>
          <w:noProof/>
          <w:sz w:val="24"/>
          <w:lang w:val="en-US"/>
        </w:rPr>
        <w:t xml:space="preserve">Elbonia, </w:t>
      </w:r>
      <w:r w:rsidR="0004342C" w:rsidRPr="00A3396D">
        <w:rPr>
          <w:b/>
          <w:noProof/>
          <w:sz w:val="24"/>
          <w:lang w:val="en-US" w:eastAsia="ko-KR"/>
        </w:rPr>
        <w:t>Aug</w:t>
      </w:r>
      <w:r w:rsidRPr="00A3396D">
        <w:rPr>
          <w:b/>
          <w:noProof/>
          <w:sz w:val="24"/>
          <w:lang w:val="en-US"/>
        </w:rPr>
        <w:t>, 2020</w:t>
      </w:r>
      <w:r w:rsidR="00CC5164" w:rsidRPr="00A3396D">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3396D" w:rsidRDefault="006C17BB">
      <w:pPr>
        <w:ind w:left="2127" w:hanging="2127"/>
        <w:rPr>
          <w:rFonts w:ascii="Arial" w:eastAsia="MS Gothic" w:hAnsi="Arial" w:cs="Arial"/>
          <w:b/>
        </w:rPr>
      </w:pPr>
      <w:r w:rsidRPr="00A3396D">
        <w:rPr>
          <w:rFonts w:ascii="Arial" w:hAnsi="Arial" w:cs="Arial"/>
          <w:b/>
        </w:rPr>
        <w:t>Source:</w:t>
      </w:r>
      <w:r w:rsidRPr="00A3396D">
        <w:rPr>
          <w:rFonts w:ascii="Arial" w:hAnsi="Arial" w:cs="Arial"/>
          <w:b/>
        </w:rPr>
        <w:tab/>
      </w:r>
      <w:r w:rsidR="00FF6E7D" w:rsidRPr="00A3396D">
        <w:rPr>
          <w:rFonts w:ascii="Arial" w:hAnsi="Arial" w:cs="Arial" w:hint="eastAsia"/>
          <w:b/>
        </w:rPr>
        <w:t>ZTE</w:t>
      </w:r>
      <w:r w:rsidR="00043AD8" w:rsidRPr="00A3396D">
        <w:rPr>
          <w:rFonts w:ascii="Arial" w:hAnsi="Arial" w:cs="Arial"/>
          <w:b/>
        </w:rPr>
        <w:t>, CATT</w:t>
      </w:r>
      <w:r w:rsidR="0098761D" w:rsidRPr="00A3396D">
        <w:rPr>
          <w:rFonts w:ascii="Arial" w:hAnsi="Arial" w:cs="Arial"/>
          <w:b/>
        </w:rPr>
        <w:t>, Apple</w:t>
      </w:r>
      <w:r w:rsidR="00043AD8" w:rsidRPr="00A3396D">
        <w:rPr>
          <w:rFonts w:ascii="Arial" w:hAnsi="Arial" w:cs="Arial"/>
          <w:b/>
        </w:rPr>
        <w:t xml:space="preserve"> </w:t>
      </w:r>
    </w:p>
    <w:p w14:paraId="2671809B" w14:textId="1EF3B7EB" w:rsidR="006C17BB" w:rsidRPr="00A3396D" w:rsidRDefault="006C17BB">
      <w:pPr>
        <w:ind w:left="2127" w:hanging="2127"/>
        <w:rPr>
          <w:rFonts w:ascii="Arial" w:hAnsi="Arial" w:cs="Arial"/>
          <w:b/>
        </w:rPr>
      </w:pPr>
      <w:r w:rsidRPr="00A3396D">
        <w:rPr>
          <w:rFonts w:ascii="Arial" w:hAnsi="Arial" w:cs="Arial"/>
          <w:b/>
        </w:rPr>
        <w:t>Title:</w:t>
      </w:r>
      <w:r w:rsidRPr="00A3396D">
        <w:rPr>
          <w:rFonts w:ascii="Arial" w:hAnsi="Arial" w:cs="Arial"/>
          <w:b/>
        </w:rPr>
        <w:tab/>
      </w:r>
      <w:r w:rsidR="00683A4F" w:rsidRPr="00A3396D">
        <w:rPr>
          <w:rFonts w:ascii="Arial" w:hAnsi="Arial" w:cs="Arial"/>
          <w:b/>
        </w:rPr>
        <w:t>KI#</w:t>
      </w:r>
      <w:proofErr w:type="gramStart"/>
      <w:r w:rsidR="002D33FB" w:rsidRPr="00A3396D">
        <w:rPr>
          <w:rFonts w:ascii="Arial" w:hAnsi="Arial" w:cs="Arial"/>
          <w:b/>
        </w:rPr>
        <w:t>5</w:t>
      </w:r>
      <w:r w:rsidR="0004342C" w:rsidRPr="00A3396D">
        <w:rPr>
          <w:rFonts w:ascii="Arial" w:hAnsi="Arial" w:cs="Arial"/>
          <w:b/>
        </w:rPr>
        <w:t>,</w:t>
      </w:r>
      <w:r w:rsidR="002D33FB" w:rsidRPr="00A3396D">
        <w:rPr>
          <w:rFonts w:ascii="Arial" w:hAnsi="Arial" w:cs="Arial"/>
          <w:b/>
        </w:rPr>
        <w:t>Sol</w:t>
      </w:r>
      <w:proofErr w:type="gramEnd"/>
      <w:r w:rsidR="002D33FB" w:rsidRPr="00A3396D">
        <w:rPr>
          <w:rFonts w:ascii="Arial" w:hAnsi="Arial" w:cs="Arial"/>
          <w:b/>
        </w:rPr>
        <w:t>#50</w:t>
      </w:r>
      <w:r w:rsidR="00BB5FEC" w:rsidRPr="00A3396D">
        <w:rPr>
          <w:rFonts w:ascii="Arial" w:hAnsi="Arial" w:cs="Arial"/>
          <w:b/>
        </w:rPr>
        <w:t>, solution update</w:t>
      </w:r>
      <w:r w:rsidR="00AB75F6" w:rsidRPr="00A3396D">
        <w:rPr>
          <w:rFonts w:ascii="Arial" w:hAnsi="Arial" w:cs="Arial"/>
          <w:b/>
        </w:rPr>
        <w:t xml:space="preserve"> and evaluation</w:t>
      </w:r>
      <w:r w:rsidR="00EC689E" w:rsidRPr="00A3396D">
        <w:rPr>
          <w:rFonts w:ascii="Arial" w:hAnsi="Arial" w:cs="Arial"/>
          <w:b/>
        </w:rPr>
        <w:t xml:space="preserve"> </w:t>
      </w:r>
    </w:p>
    <w:p w14:paraId="6B5F945F" w14:textId="708476DB" w:rsidR="006C17BB" w:rsidRPr="00A3396D" w:rsidRDefault="006C17BB">
      <w:pPr>
        <w:ind w:left="2127" w:hanging="2127"/>
        <w:rPr>
          <w:rFonts w:ascii="Arial" w:hAnsi="Arial" w:cs="Arial"/>
          <w:b/>
        </w:rPr>
      </w:pPr>
      <w:r w:rsidRPr="00A3396D">
        <w:rPr>
          <w:rFonts w:ascii="Arial" w:hAnsi="Arial" w:cs="Arial"/>
          <w:b/>
        </w:rPr>
        <w:t>Document for:</w:t>
      </w:r>
      <w:r w:rsidRPr="00A3396D">
        <w:rPr>
          <w:rFonts w:ascii="Arial" w:hAnsi="Arial" w:cs="Arial"/>
          <w:b/>
        </w:rPr>
        <w:tab/>
      </w:r>
      <w:r w:rsidR="005833A0" w:rsidRPr="00A3396D">
        <w:rPr>
          <w:rFonts w:ascii="Arial" w:hAnsi="Arial" w:cs="Arial"/>
          <w:b/>
        </w:rPr>
        <w:t>Agreement</w:t>
      </w:r>
    </w:p>
    <w:p w14:paraId="4CCBE717" w14:textId="6CA65700" w:rsidR="006C17BB" w:rsidRPr="00A3396D" w:rsidRDefault="006C17BB">
      <w:pPr>
        <w:ind w:left="2127" w:hanging="2127"/>
        <w:rPr>
          <w:rFonts w:ascii="Arial" w:hAnsi="Arial" w:cs="Arial"/>
          <w:b/>
        </w:rPr>
      </w:pPr>
      <w:r w:rsidRPr="00A3396D">
        <w:rPr>
          <w:rFonts w:ascii="Arial" w:hAnsi="Arial" w:cs="Arial"/>
          <w:b/>
        </w:rPr>
        <w:t>Agenda Item:</w:t>
      </w:r>
      <w:r w:rsidR="7AFDA4D2" w:rsidRPr="00A3396D">
        <w:rPr>
          <w:rFonts w:ascii="Arial" w:hAnsi="Arial" w:cs="Arial"/>
          <w:b/>
          <w:bCs/>
        </w:rPr>
        <w:t xml:space="preserve"> </w:t>
      </w:r>
      <w:r w:rsidRPr="00A3396D">
        <w:rPr>
          <w:rFonts w:ascii="Arial" w:hAnsi="Arial" w:cs="Arial"/>
          <w:b/>
        </w:rPr>
        <w:tab/>
      </w:r>
      <w:r w:rsidR="00DE3038" w:rsidRPr="00A3396D">
        <w:rPr>
          <w:rFonts w:ascii="Arial" w:hAnsi="Arial" w:cs="Arial"/>
          <w:b/>
        </w:rPr>
        <w:t>8.</w:t>
      </w:r>
      <w:r w:rsidR="00D42398" w:rsidRPr="00A3396D">
        <w:rPr>
          <w:rFonts w:ascii="Arial" w:hAnsi="Arial" w:cs="Arial"/>
          <w:b/>
        </w:rPr>
        <w:t>3</w:t>
      </w:r>
      <w:r w:rsidR="005833A0" w:rsidRPr="00A3396D">
        <w:rPr>
          <w:rFonts w:ascii="Arial" w:hAnsi="Arial" w:cs="Arial"/>
          <w:b/>
        </w:rPr>
        <w:t xml:space="preserve"> </w:t>
      </w:r>
    </w:p>
    <w:p w14:paraId="456D2A75" w14:textId="160AF8B4" w:rsidR="006C17BB" w:rsidRPr="00A3396D" w:rsidRDefault="006C17BB">
      <w:pPr>
        <w:ind w:left="2127" w:hanging="2127"/>
        <w:rPr>
          <w:rFonts w:ascii="Arial" w:hAnsi="Arial" w:cs="Arial"/>
          <w:b/>
        </w:rPr>
      </w:pPr>
      <w:r w:rsidRPr="00A3396D">
        <w:rPr>
          <w:rFonts w:ascii="Arial" w:hAnsi="Arial" w:cs="Arial"/>
          <w:b/>
        </w:rPr>
        <w:t>Work Item / Release:</w:t>
      </w:r>
      <w:r w:rsidRPr="00A3396D">
        <w:rPr>
          <w:rFonts w:ascii="Arial" w:hAnsi="Arial" w:cs="Arial"/>
          <w:b/>
        </w:rPr>
        <w:tab/>
      </w:r>
      <w:proofErr w:type="spellStart"/>
      <w:r w:rsidR="00021A8A" w:rsidRPr="00A3396D">
        <w:rPr>
          <w:rFonts w:ascii="Arial" w:eastAsia="Batang" w:hAnsi="Arial" w:cs="Arial"/>
          <w:b/>
          <w:color w:val="auto"/>
          <w:sz w:val="18"/>
          <w:szCs w:val="18"/>
          <w:lang w:eastAsia="ar-SA"/>
        </w:rPr>
        <w:t>FS_enh_EC</w:t>
      </w:r>
      <w:proofErr w:type="spellEnd"/>
      <w:r w:rsidR="005833A0" w:rsidRPr="00A3396D" w:rsidDel="005833A0">
        <w:rPr>
          <w:rFonts w:ascii="Arial" w:hAnsi="Arial" w:cs="Arial"/>
          <w:b/>
        </w:rPr>
        <w:t xml:space="preserve"> </w:t>
      </w:r>
      <w:r w:rsidR="00354B93" w:rsidRPr="00A3396D">
        <w:rPr>
          <w:rFonts w:ascii="Arial" w:hAnsi="Arial" w:cs="Arial"/>
          <w:b/>
        </w:rPr>
        <w:t>/</w:t>
      </w:r>
      <w:r w:rsidR="00021A8A" w:rsidRPr="00A3396D">
        <w:rPr>
          <w:rFonts w:ascii="Arial" w:hAnsi="Arial" w:cs="Arial"/>
          <w:b/>
        </w:rPr>
        <w:t xml:space="preserve"> </w:t>
      </w:r>
      <w:r w:rsidR="00354B93" w:rsidRPr="00A3396D">
        <w:rPr>
          <w:rFonts w:ascii="Arial" w:hAnsi="Arial" w:cs="Arial"/>
          <w:b/>
        </w:rPr>
        <w:t>Rel-1</w:t>
      </w:r>
      <w:r w:rsidR="00021A8A" w:rsidRPr="00A3396D">
        <w:rPr>
          <w:rFonts w:ascii="Arial" w:hAnsi="Arial" w:cs="Arial"/>
          <w:b/>
        </w:rPr>
        <w:t>7</w:t>
      </w:r>
    </w:p>
    <w:p w14:paraId="75976068" w14:textId="551804F0" w:rsidR="00283E20" w:rsidRPr="00A3396D" w:rsidRDefault="006C17BB" w:rsidP="00283E20">
      <w:pPr>
        <w:rPr>
          <w:rFonts w:ascii="Arial" w:hAnsi="Arial" w:cs="Arial"/>
          <w:i/>
        </w:rPr>
      </w:pPr>
      <w:r w:rsidRPr="00A3396D">
        <w:rPr>
          <w:rFonts w:ascii="Arial" w:hAnsi="Arial" w:cs="Arial"/>
          <w:b/>
          <w:i/>
        </w:rPr>
        <w:t>Abstract of the contribution:</w:t>
      </w:r>
      <w:r w:rsidRPr="00A3396D">
        <w:rPr>
          <w:rFonts w:ascii="Arial" w:hAnsi="Arial" w:cs="Arial"/>
          <w:i/>
        </w:rPr>
        <w:t xml:space="preserve"> This contributio</w:t>
      </w:r>
      <w:r w:rsidR="001E09FA" w:rsidRPr="00A3396D">
        <w:rPr>
          <w:rFonts w:ascii="Arial" w:hAnsi="Arial" w:cs="Arial"/>
          <w:i/>
        </w:rPr>
        <w:t>n</w:t>
      </w:r>
      <w:bookmarkStart w:id="5" w:name="_Toc462478989"/>
      <w:r w:rsidR="00FD55D5" w:rsidRPr="00A3396D">
        <w:rPr>
          <w:rFonts w:ascii="Arial" w:hAnsi="Arial" w:cs="Arial"/>
          <w:i/>
        </w:rPr>
        <w:t xml:space="preserve"> proposes</w:t>
      </w:r>
      <w:r w:rsidR="00625D95" w:rsidRPr="00A3396D">
        <w:rPr>
          <w:rFonts w:ascii="Arial" w:hAnsi="Arial" w:cs="Arial"/>
          <w:i/>
        </w:rPr>
        <w:t xml:space="preserve"> </w:t>
      </w:r>
      <w:r w:rsidR="00BB5FEC" w:rsidRPr="00A3396D">
        <w:rPr>
          <w:rFonts w:ascii="Arial" w:hAnsi="Arial" w:cs="Arial"/>
          <w:i/>
        </w:rPr>
        <w:t xml:space="preserve">update on solution </w:t>
      </w:r>
      <w:r w:rsidR="002D33FB" w:rsidRPr="00A3396D">
        <w:rPr>
          <w:rFonts w:ascii="Arial" w:hAnsi="Arial" w:cs="Arial"/>
          <w:i/>
        </w:rPr>
        <w:t>50</w:t>
      </w:r>
    </w:p>
    <w:p w14:paraId="1B52E023" w14:textId="7167DF6E" w:rsidR="002A67A5" w:rsidRPr="00A3396D" w:rsidRDefault="00783A09" w:rsidP="00BB5FEC">
      <w:pPr>
        <w:pStyle w:val="Heading1"/>
        <w:numPr>
          <w:ilvl w:val="0"/>
          <w:numId w:val="20"/>
        </w:numPr>
      </w:pPr>
      <w:r w:rsidRPr="00A3396D">
        <w:t>Discussion</w:t>
      </w:r>
    </w:p>
    <w:p w14:paraId="29CDD8D1" w14:textId="6B0827C8" w:rsidR="008B14D4" w:rsidRPr="00A3396D" w:rsidRDefault="008B14D4" w:rsidP="00BB5FEC">
      <w:pPr>
        <w:rPr>
          <w:rFonts w:eastAsiaTheme="minorEastAsia"/>
          <w:lang w:eastAsia="zh-CN"/>
        </w:rPr>
      </w:pPr>
      <w:r w:rsidRPr="00A3396D">
        <w:rPr>
          <w:rFonts w:eastAsiaTheme="minorEastAsia"/>
          <w:lang w:eastAsia="zh-CN"/>
        </w:rPr>
        <w:t xml:space="preserve">There is an </w:t>
      </w:r>
      <w:r w:rsidR="000D1E59" w:rsidRPr="00A3396D">
        <w:rPr>
          <w:rFonts w:eastAsiaTheme="minorEastAsia"/>
          <w:lang w:eastAsia="zh-CN"/>
        </w:rPr>
        <w:t>Editor Note</w:t>
      </w:r>
      <w:r w:rsidRPr="00A3396D">
        <w:rPr>
          <w:rFonts w:eastAsiaTheme="minorEastAsia"/>
          <w:lang w:eastAsia="zh-CN"/>
        </w:rPr>
        <w:t xml:space="preserve"> in solution 50.</w:t>
      </w:r>
    </w:p>
    <w:p w14:paraId="775E9988" w14:textId="77777777" w:rsidR="008B14D4" w:rsidRPr="00A3396D" w:rsidRDefault="008B14D4" w:rsidP="008B14D4">
      <w:pPr>
        <w:pStyle w:val="EditorsNote"/>
        <w:rPr>
          <w:lang w:val="en-IN"/>
        </w:rPr>
      </w:pPr>
      <w:r w:rsidRPr="00A3396D">
        <w:rPr>
          <w:lang w:val="en-IN"/>
        </w:rPr>
        <w:t xml:space="preserve">Editor’s Note: Per the KI3 description: the solution needs to first clarify “Whether Rel-16 ETSUN solution is sufficient to support the use case above and if there is a gap”. The AMF selects an I-SMF based on SMF service area </w:t>
      </w:r>
      <w:proofErr w:type="gramStart"/>
      <w:r w:rsidRPr="00A3396D">
        <w:rPr>
          <w:lang w:val="en-IN"/>
        </w:rPr>
        <w:t>The</w:t>
      </w:r>
      <w:proofErr w:type="gramEnd"/>
      <w:r w:rsidRPr="00A3396D">
        <w:rPr>
          <w:lang w:val="en-IN"/>
        </w:rPr>
        <w:t xml:space="preserve"> I-SMF determines the DNAI based on UE location. An SMF is assumed to know the mapping between DNAI and UE location when the UE </w:t>
      </w:r>
      <w:proofErr w:type="gramStart"/>
      <w:r w:rsidRPr="00A3396D">
        <w:rPr>
          <w:lang w:val="en-IN"/>
        </w:rPr>
        <w:t>is located in</w:t>
      </w:r>
      <w:proofErr w:type="gramEnd"/>
      <w:r w:rsidRPr="00A3396D">
        <w:rPr>
          <w:lang w:val="en-IN"/>
        </w:rPr>
        <w:t xml:space="preserve"> that (I-)SMF serving area </w:t>
      </w:r>
    </w:p>
    <w:p w14:paraId="5E103E10" w14:textId="206DE1AF" w:rsidR="00475314" w:rsidRPr="00A3396D" w:rsidRDefault="000D1E59" w:rsidP="00BB5FEC">
      <w:pPr>
        <w:rPr>
          <w:rFonts w:eastAsiaTheme="minorEastAsia"/>
          <w:lang w:eastAsia="zh-CN"/>
        </w:rPr>
      </w:pPr>
      <w:r w:rsidRPr="00A3396D">
        <w:rPr>
          <w:rFonts w:eastAsiaTheme="minorEastAsia"/>
          <w:lang w:eastAsia="zh-CN"/>
        </w:rPr>
        <w:t xml:space="preserve">This paper </w:t>
      </w:r>
      <w:proofErr w:type="gramStart"/>
      <w:r w:rsidRPr="00A3396D">
        <w:rPr>
          <w:rFonts w:eastAsiaTheme="minorEastAsia"/>
          <w:lang w:eastAsia="zh-CN"/>
        </w:rPr>
        <w:t>discuss</w:t>
      </w:r>
      <w:proofErr w:type="gramEnd"/>
      <w:r w:rsidRPr="00A3396D">
        <w:rPr>
          <w:rFonts w:eastAsiaTheme="minorEastAsia"/>
          <w:lang w:eastAsia="zh-CN"/>
        </w:rPr>
        <w:t xml:space="preserve"> the problem that this KI#5 needs to resolve and propose to remove this Editor’s Note.</w:t>
      </w:r>
      <w:r w:rsidR="00475314" w:rsidRPr="00A3396D">
        <w:rPr>
          <w:rFonts w:eastAsiaTheme="minorEastAsia"/>
          <w:lang w:eastAsia="zh-CN"/>
        </w:rPr>
        <w:t xml:space="preserve"> </w:t>
      </w:r>
    </w:p>
    <w:p w14:paraId="4C18E476" w14:textId="24B4992E" w:rsidR="001477C0" w:rsidRPr="00A3396D" w:rsidRDefault="001477C0" w:rsidP="00BB5FEC">
      <w:pPr>
        <w:rPr>
          <w:rFonts w:eastAsiaTheme="minorEastAsia"/>
          <w:lang w:eastAsia="zh-CN"/>
        </w:rPr>
      </w:pPr>
      <w:r w:rsidRPr="00A3396D">
        <w:rPr>
          <w:rFonts w:eastAsiaTheme="minorEastAsia"/>
          <w:lang w:eastAsia="zh-CN"/>
        </w:rPr>
        <w:t>The following is the definition of SMF Service Area in TS 23.501.</w:t>
      </w:r>
    </w:p>
    <w:p w14:paraId="12AA9720" w14:textId="3F653D12" w:rsidR="001477C0" w:rsidRPr="00A3396D" w:rsidRDefault="001477C0" w:rsidP="00BB5FEC">
      <w:pPr>
        <w:rPr>
          <w:i/>
        </w:rPr>
      </w:pPr>
      <w:r w:rsidRPr="00A3396D">
        <w:rPr>
          <w:b/>
          <w:i/>
        </w:rPr>
        <w:t>SMF Service Area:</w:t>
      </w:r>
      <w:r w:rsidRPr="00A3396D">
        <w:rPr>
          <w:i/>
        </w:rPr>
        <w:t xml:space="preserve"> The collection of UPF Service Areas of all UPFs which can be controlled by one SMF.</w:t>
      </w:r>
    </w:p>
    <w:p w14:paraId="29E4C0B2" w14:textId="1258FF64" w:rsidR="001477C0" w:rsidRPr="00A3396D" w:rsidRDefault="001477C0" w:rsidP="00BB5FEC">
      <w:r w:rsidRPr="00A3396D">
        <w:t xml:space="preserve">From </w:t>
      </w:r>
      <w:r w:rsidR="00B6691D" w:rsidRPr="00A3396D">
        <w:t xml:space="preserve">this definition it is possible that the SMF service area can be overlapped, which means the same UPF can be within different SMF Service areas. </w:t>
      </w:r>
    </w:p>
    <w:p w14:paraId="60279063" w14:textId="59C0EC6F" w:rsidR="00945A70" w:rsidRPr="00A3396D" w:rsidRDefault="00945A70" w:rsidP="00BB5FEC">
      <w:pPr>
        <w:rPr>
          <w:b/>
        </w:rPr>
      </w:pPr>
      <w:r w:rsidRPr="00A3396D">
        <w:rPr>
          <w:b/>
        </w:rPr>
        <w:t>Observation 1: the SMF Service Area can be overlapped.</w:t>
      </w:r>
    </w:p>
    <w:p w14:paraId="0771BC58" w14:textId="77777777" w:rsidR="00945A70" w:rsidRPr="00A3396D" w:rsidRDefault="00945A70" w:rsidP="00945A70">
      <w:r w:rsidRPr="00A3396D">
        <w:rPr>
          <w:rFonts w:eastAsiaTheme="minorEastAsia"/>
          <w:lang w:eastAsia="zh-CN"/>
        </w:rPr>
        <w:t xml:space="preserve">According to the TS 23.502 clause </w:t>
      </w:r>
      <w:r w:rsidRPr="00A3396D">
        <w:t>5.34.6 Interaction between I-SMF and SMF for the support of traffic offload by UPF controlled by the I-SMF</w:t>
      </w:r>
    </w:p>
    <w:p w14:paraId="2DD46EBD" w14:textId="31533511" w:rsidR="00945A70" w:rsidRPr="00A3396D" w:rsidRDefault="00945A70" w:rsidP="00945A70">
      <w:r w:rsidRPr="00A3396D">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3396D" w:rsidRDefault="00945A70" w:rsidP="00BB5FEC">
      <w:r w:rsidRPr="00A3396D">
        <w:rPr>
          <w:rFonts w:eastAsiaTheme="minorEastAsia" w:hint="eastAsia"/>
          <w:lang w:eastAsia="zh-CN"/>
        </w:rPr>
        <w:t>F</w:t>
      </w:r>
      <w:r w:rsidRPr="00A3396D">
        <w:rPr>
          <w:rFonts w:eastAsiaTheme="minorEastAsia"/>
          <w:lang w:eastAsia="zh-CN"/>
        </w:rPr>
        <w:t xml:space="preserve">rom above it is clear that the I-SMF/SMF should be configured with </w:t>
      </w:r>
      <w:r w:rsidRPr="00A3396D">
        <w:rPr>
          <w:rFonts w:eastAsiaTheme="minorEastAsia" w:hint="eastAsia"/>
          <w:lang w:eastAsia="zh-CN"/>
        </w:rPr>
        <w:t>a</w:t>
      </w:r>
      <w:r w:rsidRPr="00A3396D">
        <w:rPr>
          <w:rFonts w:eastAsiaTheme="minorEastAsia"/>
          <w:lang w:eastAsia="zh-CN"/>
        </w:rPr>
        <w:t xml:space="preserve"> supported DNAI list</w:t>
      </w:r>
      <w:r w:rsidRPr="00A3396D">
        <w:t xml:space="preserve">. This means different I-SMF/SMF </w:t>
      </w:r>
      <w:r w:rsidR="00E2095B" w:rsidRPr="00A3396D">
        <w:t>can</w:t>
      </w:r>
      <w:r w:rsidRPr="00A3396D">
        <w:t xml:space="preserve"> be configured with different supported DNAI list.</w:t>
      </w:r>
    </w:p>
    <w:p w14:paraId="43B12F4B" w14:textId="55262194" w:rsidR="00945A70" w:rsidRPr="00A3396D" w:rsidRDefault="00945A70" w:rsidP="00BB5FEC">
      <w:pPr>
        <w:rPr>
          <w:b/>
        </w:rPr>
      </w:pPr>
      <w:r w:rsidRPr="00A3396D">
        <w:rPr>
          <w:b/>
        </w:rPr>
        <w:t>Observation 2: Different SMF</w:t>
      </w:r>
      <w:r w:rsidR="00043AD8" w:rsidRPr="00A3396D">
        <w:rPr>
          <w:b/>
        </w:rPr>
        <w:t>s</w:t>
      </w:r>
      <w:r w:rsidRPr="00A3396D">
        <w:rPr>
          <w:b/>
        </w:rPr>
        <w:t xml:space="preserve"> may be configured with different supported DNAI list. </w:t>
      </w:r>
    </w:p>
    <w:p w14:paraId="7B4A6CF3" w14:textId="5BB8A1DA" w:rsidR="00B6691D" w:rsidRPr="00A3396D" w:rsidRDefault="00945A70" w:rsidP="00BB5FEC">
      <w:r w:rsidRPr="00A3396D">
        <w:t xml:space="preserve">Based on the two </w:t>
      </w:r>
      <w:r w:rsidRPr="00A3396D">
        <w:rPr>
          <w:rFonts w:hint="eastAsia"/>
        </w:rPr>
        <w:t>ob</w:t>
      </w:r>
      <w:r w:rsidRPr="00A3396D">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3396D">
        <w:t xml:space="preserve">1 and SMF2 is configured to support DNAI2. </w:t>
      </w:r>
      <w:r w:rsidRPr="00A3396D">
        <w:t>See the following figure.</w:t>
      </w:r>
    </w:p>
    <w:p w14:paraId="6A4C1CA0" w14:textId="77777777" w:rsidR="00B6691D" w:rsidRPr="00A3396D" w:rsidRDefault="00B6691D" w:rsidP="00BB5FEC"/>
    <w:p w14:paraId="04F31493" w14:textId="62FE0D52" w:rsidR="00B6691D" w:rsidRPr="00A3396D" w:rsidRDefault="00945A70" w:rsidP="00B6691D">
      <w:pPr>
        <w:jc w:val="center"/>
        <w:rPr>
          <w:rFonts w:eastAsiaTheme="minorEastAsia"/>
          <w:lang w:eastAsia="zh-CN"/>
        </w:rPr>
      </w:pPr>
      <w:r w:rsidRPr="00A3396D">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pt;height:191pt" o:ole="">
            <v:imagedata r:id="rId8" o:title=""/>
          </v:shape>
          <o:OLEObject Type="Embed" ProgID="Visio.Drawing.15" ShapeID="_x0000_i1025" DrawAspect="Content" ObjectID="_1660404293" r:id="rId9"/>
        </w:object>
      </w:r>
    </w:p>
    <w:p w14:paraId="795AAA22" w14:textId="2ABC55B3" w:rsidR="00E2095B" w:rsidRPr="00A3396D" w:rsidRDefault="00945A70" w:rsidP="00E2095B">
      <w:pPr>
        <w:rPr>
          <w:rFonts w:eastAsiaTheme="minorEastAsia"/>
          <w:lang w:eastAsia="zh-CN"/>
        </w:rPr>
      </w:pPr>
      <w:r w:rsidRPr="00A3396D">
        <w:rPr>
          <w:rFonts w:eastAsiaTheme="minorEastAsia" w:hint="eastAsia"/>
          <w:lang w:eastAsia="zh-CN"/>
        </w:rPr>
        <w:t>W</w:t>
      </w:r>
      <w:r w:rsidRPr="00A3396D">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3396D">
        <w:rPr>
          <w:rFonts w:eastAsiaTheme="minorEastAsia"/>
          <w:lang w:eastAsia="zh-CN"/>
        </w:rPr>
        <w:t xml:space="preserve"> </w:t>
      </w:r>
      <w:r w:rsidRPr="00A3396D">
        <w:rPr>
          <w:rFonts w:eastAsiaTheme="minorEastAsia"/>
          <w:lang w:eastAsia="zh-CN"/>
        </w:rPr>
        <w:t xml:space="preserve">one of them, </w:t>
      </w:r>
      <w:r w:rsidR="00E2095B" w:rsidRPr="00A3396D">
        <w:rPr>
          <w:rFonts w:eastAsiaTheme="minorEastAsia"/>
          <w:lang w:eastAsia="zh-CN"/>
        </w:rPr>
        <w:t>for example</w:t>
      </w:r>
      <w:r w:rsidRPr="00A3396D">
        <w:rPr>
          <w:rFonts w:eastAsiaTheme="minorEastAsia"/>
          <w:lang w:eastAsia="zh-CN"/>
        </w:rPr>
        <w:t xml:space="preserve"> SMF1 to serve the PDU Session. When the AF request traffic routing towards DNAI2, as SMF1 is not configure</w:t>
      </w:r>
      <w:r w:rsidR="00043AD8" w:rsidRPr="00A3396D">
        <w:rPr>
          <w:rFonts w:eastAsiaTheme="minorEastAsia"/>
          <w:lang w:eastAsia="zh-CN"/>
        </w:rPr>
        <w:t xml:space="preserve">d </w:t>
      </w:r>
      <w:r w:rsidR="00D6224D" w:rsidRPr="00A3396D">
        <w:rPr>
          <w:rFonts w:eastAsiaTheme="minorEastAsia"/>
          <w:lang w:eastAsia="zh-CN"/>
        </w:rPr>
        <w:t xml:space="preserve">to support </w:t>
      </w:r>
      <w:r w:rsidR="00043AD8" w:rsidRPr="00A3396D">
        <w:rPr>
          <w:rFonts w:eastAsiaTheme="minorEastAsia"/>
          <w:lang w:eastAsia="zh-CN"/>
        </w:rPr>
        <w:t>DNAI</w:t>
      </w:r>
      <w:r w:rsidRPr="00A3396D">
        <w:rPr>
          <w:rFonts w:eastAsiaTheme="minorEastAsia"/>
          <w:lang w:eastAsia="zh-CN"/>
        </w:rPr>
        <w:t xml:space="preserve">2, the SMF1 cannot activate the traffic routing to DNAI2. </w:t>
      </w:r>
      <w:r w:rsidR="00E2095B" w:rsidRPr="00A3396D">
        <w:rPr>
          <w:rFonts w:eastAsiaTheme="minorEastAsia"/>
          <w:lang w:eastAsia="zh-CN"/>
        </w:rPr>
        <w:t>This is the problem that the KI#5 needs to resolve.</w:t>
      </w:r>
      <w:bookmarkStart w:id="6" w:name="_Toc11137231"/>
    </w:p>
    <w:p w14:paraId="02647366" w14:textId="666B1841" w:rsidR="00E2095B" w:rsidRPr="00A3396D" w:rsidRDefault="00E2095B" w:rsidP="00E2095B">
      <w:pPr>
        <w:rPr>
          <w:b/>
        </w:rPr>
      </w:pPr>
      <w:r w:rsidRPr="00A3396D">
        <w:rPr>
          <w:rFonts w:eastAsiaTheme="minorEastAsia"/>
          <w:b/>
          <w:lang w:eastAsia="zh-CN"/>
        </w:rPr>
        <w:t xml:space="preserve">Conclusion: The current ETSUN mechanism doesn’t resolve </w:t>
      </w:r>
      <w:r w:rsidR="00D6224D" w:rsidRPr="00A3396D">
        <w:rPr>
          <w:rFonts w:eastAsiaTheme="minorEastAsia"/>
          <w:b/>
          <w:lang w:eastAsia="zh-CN"/>
        </w:rPr>
        <w:t>key issue 5 as</w:t>
      </w:r>
      <w:r w:rsidRPr="00A3396D">
        <w:rPr>
          <w:rFonts w:eastAsiaTheme="minorEastAsia"/>
          <w:b/>
          <w:lang w:eastAsia="zh-CN"/>
        </w:rPr>
        <w:t xml:space="preserve"> described above.</w:t>
      </w:r>
    </w:p>
    <w:bookmarkEnd w:id="6"/>
    <w:p w14:paraId="64CEC1BB" w14:textId="42752B64" w:rsidR="00475314" w:rsidRPr="00A3396D" w:rsidRDefault="00E2095B" w:rsidP="00945A70">
      <w:r w:rsidRPr="00A3396D">
        <w:t xml:space="preserve">In solution 50 it is proposed that the supported DNAI list is stored in the SMF profile in NRF and return to AMF </w:t>
      </w:r>
      <w:r w:rsidR="0078175C" w:rsidRPr="00A3396D">
        <w:rPr>
          <w:rFonts w:hint="eastAsia"/>
          <w:lang w:val="en-IN" w:eastAsia="zh-CN"/>
        </w:rPr>
        <w:t>or locally configured in AMF</w:t>
      </w:r>
      <w:r w:rsidR="0078175C" w:rsidRPr="00A3396D">
        <w:t xml:space="preserve"> </w:t>
      </w:r>
      <w:r w:rsidRPr="00A3396D">
        <w:t xml:space="preserve">for SMF selection. The requested DNAI in the AF request is also provided to the AMF, so the AMF can select a proper I-SMF or SMF which can support the requested DNAI. </w:t>
      </w:r>
    </w:p>
    <w:p w14:paraId="6D856167" w14:textId="18324276" w:rsidR="00E2095B" w:rsidRPr="00A3396D" w:rsidRDefault="00E2095B" w:rsidP="00945A70">
      <w:r w:rsidRPr="00A3396D">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3396D" w:rsidRDefault="00E2095B" w:rsidP="00945A70">
      <w:pPr>
        <w:rPr>
          <w:rFonts w:eastAsiaTheme="minorEastAsia"/>
          <w:lang w:eastAsia="zh-CN"/>
        </w:rPr>
      </w:pPr>
      <w:r w:rsidRPr="00A3396D">
        <w:t>Based on the analysis above, it is proposed to remove the Editor Note</w:t>
      </w:r>
      <w:r w:rsidR="00D6224D" w:rsidRPr="00A3396D">
        <w:t xml:space="preserve"> in solution 50</w:t>
      </w:r>
      <w:r w:rsidRPr="00A3396D">
        <w:t>.</w:t>
      </w:r>
    </w:p>
    <w:p w14:paraId="49B90503" w14:textId="7CE2F2B9" w:rsidR="001212D5" w:rsidRPr="00A3396D" w:rsidRDefault="002B0D1D" w:rsidP="001212D5">
      <w:pPr>
        <w:pStyle w:val="Heading1"/>
      </w:pPr>
      <w:r w:rsidRPr="00A3396D">
        <w:t>2</w:t>
      </w:r>
      <w:r w:rsidR="001212D5" w:rsidRPr="00A3396D">
        <w:tab/>
      </w:r>
      <w:r w:rsidR="00940588" w:rsidRPr="00A3396D">
        <w:t>Proposal</w:t>
      </w:r>
      <w:bookmarkEnd w:id="5"/>
    </w:p>
    <w:p w14:paraId="3C2A4354" w14:textId="11A590DC" w:rsidR="00C53D47" w:rsidRPr="00A3396D" w:rsidRDefault="00C53D47" w:rsidP="00C53D47">
      <w:pPr>
        <w:rPr>
          <w:rFonts w:eastAsia="MS Gothic"/>
        </w:rPr>
      </w:pPr>
      <w:r w:rsidRPr="00A3396D">
        <w:rPr>
          <w:rFonts w:eastAsia="MS Gothic"/>
        </w:rPr>
        <w:t xml:space="preserve">It is proposed to agree the following </w:t>
      </w:r>
      <w:r w:rsidR="00BB5FEC" w:rsidRPr="00A3396D">
        <w:rPr>
          <w:rFonts w:eastAsia="MS Gothic"/>
        </w:rPr>
        <w:t xml:space="preserve">update on solution </w:t>
      </w:r>
      <w:r w:rsidR="002D33FB" w:rsidRPr="00A3396D">
        <w:rPr>
          <w:rFonts w:eastAsia="MS Gothic"/>
        </w:rPr>
        <w:t>50</w:t>
      </w:r>
      <w:r w:rsidR="000141CF" w:rsidRPr="00A3396D">
        <w:rPr>
          <w:rFonts w:eastAsia="MS Gothic"/>
        </w:rPr>
        <w:t>.</w:t>
      </w:r>
    </w:p>
    <w:p w14:paraId="473553F0" w14:textId="511336B4" w:rsidR="00BB5FEC" w:rsidRPr="00A3396D"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1</w:t>
      </w:r>
      <w:r w:rsidRPr="00A3396D">
        <w:rPr>
          <w:rFonts w:ascii="Arial" w:hAnsi="Arial"/>
          <w:i/>
          <w:color w:val="FF0000"/>
          <w:sz w:val="24"/>
          <w:vertAlign w:val="superscript"/>
          <w:lang w:val="en-US"/>
        </w:rPr>
        <w:t>st</w:t>
      </w:r>
      <w:r w:rsidRPr="00A3396D">
        <w:rPr>
          <w:rFonts w:ascii="Arial" w:hAnsi="Arial"/>
          <w:i/>
          <w:color w:val="FF0000"/>
          <w:sz w:val="24"/>
          <w:lang w:val="en-US"/>
        </w:rPr>
        <w:t xml:space="preserve"> change ********</w:t>
      </w:r>
    </w:p>
    <w:p w14:paraId="5DA25D53" w14:textId="77777777" w:rsidR="002D33FB" w:rsidRPr="00A3396D" w:rsidRDefault="002D33FB" w:rsidP="002D33FB">
      <w:pPr>
        <w:pStyle w:val="Heading2"/>
      </w:pPr>
      <w:bookmarkStart w:id="7" w:name="_Toc20224672"/>
      <w:bookmarkStart w:id="8" w:name="_Toc43317511"/>
      <w:bookmarkStart w:id="9" w:name="_Toc43374983"/>
      <w:bookmarkStart w:id="10" w:name="_Toc43375444"/>
      <w:bookmarkStart w:id="11" w:name="_Toc43801968"/>
      <w:bookmarkStart w:id="12" w:name="_Toc43806234"/>
      <w:bookmarkStart w:id="13" w:name="_Toc43806541"/>
      <w:r w:rsidRPr="00A3396D">
        <w:t>6.50</w:t>
      </w:r>
      <w:r w:rsidRPr="00A3396D">
        <w:tab/>
        <w:t xml:space="preserve">Solution #50: </w:t>
      </w:r>
      <w:bookmarkEnd w:id="7"/>
      <w:r w:rsidRPr="00A3396D">
        <w:t>Activating the traffic routing towards Local Data Network per AF request</w:t>
      </w:r>
      <w:bookmarkEnd w:id="8"/>
      <w:bookmarkEnd w:id="9"/>
      <w:bookmarkEnd w:id="10"/>
      <w:bookmarkEnd w:id="11"/>
      <w:bookmarkEnd w:id="12"/>
      <w:bookmarkEnd w:id="13"/>
    </w:p>
    <w:p w14:paraId="38E32892" w14:textId="77777777" w:rsidR="002D33FB" w:rsidRPr="00A3396D" w:rsidRDefault="002D33FB" w:rsidP="002D33FB">
      <w:pPr>
        <w:pStyle w:val="Heading3"/>
      </w:pPr>
      <w:bookmarkStart w:id="14" w:name="_Toc20224674"/>
      <w:bookmarkStart w:id="15" w:name="_Toc43317512"/>
      <w:bookmarkStart w:id="16" w:name="_Toc43374984"/>
      <w:bookmarkStart w:id="17" w:name="_Toc43375445"/>
      <w:bookmarkStart w:id="18" w:name="_Toc43801969"/>
      <w:bookmarkStart w:id="19" w:name="_Toc43806235"/>
      <w:bookmarkStart w:id="20" w:name="_Toc43806542"/>
      <w:r w:rsidRPr="00A3396D">
        <w:t>6.50.</w:t>
      </w:r>
      <w:r w:rsidRPr="00A3396D">
        <w:rPr>
          <w:rFonts w:hint="eastAsia"/>
        </w:rPr>
        <w:t>1</w:t>
      </w:r>
      <w:r w:rsidRPr="00A3396D">
        <w:tab/>
        <w:t>Description</w:t>
      </w:r>
      <w:bookmarkEnd w:id="14"/>
      <w:bookmarkEnd w:id="15"/>
      <w:bookmarkEnd w:id="16"/>
      <w:bookmarkEnd w:id="17"/>
      <w:bookmarkEnd w:id="18"/>
      <w:bookmarkEnd w:id="19"/>
      <w:bookmarkEnd w:id="20"/>
    </w:p>
    <w:p w14:paraId="7D9846B2" w14:textId="12DD380D" w:rsidR="002D33FB" w:rsidRPr="00A3396D" w:rsidRDefault="002D33FB" w:rsidP="002D33FB">
      <w:pPr>
        <w:rPr>
          <w:lang w:val="en-IN"/>
        </w:rPr>
      </w:pPr>
      <w:r w:rsidRPr="00A3396D" w:rsidDel="00481C6C">
        <w:rPr>
          <w:lang w:val="en-IN"/>
        </w:rPr>
        <w:t>The following solution corresponds to the key issue #</w:t>
      </w:r>
      <w:r w:rsidRPr="00A3396D">
        <w:rPr>
          <w:rFonts w:hint="eastAsia"/>
          <w:lang w:val="en-IN"/>
        </w:rPr>
        <w:t>5</w:t>
      </w:r>
      <w:r w:rsidRPr="00A3396D" w:rsidDel="00481C6C">
        <w:rPr>
          <w:lang w:val="en-IN"/>
        </w:rPr>
        <w:t xml:space="preserve"> on </w:t>
      </w:r>
      <w:r w:rsidRPr="00A3396D">
        <w:rPr>
          <w:rFonts w:hint="eastAsia"/>
          <w:lang w:val="en-IN"/>
        </w:rPr>
        <w:t>a</w:t>
      </w:r>
      <w:r w:rsidRPr="00A3396D">
        <w:rPr>
          <w:lang w:val="en-IN"/>
        </w:rPr>
        <w:t>ctivating the traffic routing towards Local Data Network per AF request</w:t>
      </w:r>
      <w:r w:rsidRPr="00A3396D" w:rsidDel="00481C6C">
        <w:rPr>
          <w:lang w:val="en-IN"/>
        </w:rPr>
        <w:t xml:space="preserve"> as specified in </w:t>
      </w:r>
      <w:r w:rsidRPr="00A3396D">
        <w:rPr>
          <w:lang w:val="en-IN"/>
        </w:rPr>
        <w:t>clause </w:t>
      </w:r>
      <w:r w:rsidRPr="00A3396D" w:rsidDel="00481C6C">
        <w:rPr>
          <w:lang w:val="en-IN"/>
        </w:rPr>
        <w:t>5</w:t>
      </w:r>
      <w:r w:rsidRPr="00A3396D">
        <w:rPr>
          <w:rFonts w:hint="eastAsia"/>
          <w:lang w:val="en-IN"/>
        </w:rPr>
        <w:t>.5</w:t>
      </w:r>
      <w:r w:rsidRPr="00A3396D" w:rsidDel="00481C6C">
        <w:rPr>
          <w:rFonts w:hint="eastAsia"/>
          <w:lang w:val="en-IN"/>
        </w:rPr>
        <w:t>.</w:t>
      </w:r>
      <w:r w:rsidRPr="00A3396D">
        <w:rPr>
          <w:lang w:val="en-IN"/>
        </w:rPr>
        <w:t xml:space="preserve"> This solution is applicable for </w:t>
      </w:r>
      <w:del w:id="21" w:author="Huawei-zfq1" w:date="2020-08-31T22:31:00Z">
        <w:r w:rsidRPr="003C30C9" w:rsidDel="003C30C9">
          <w:rPr>
            <w:highlight w:val="green"/>
            <w:lang w:val="en-IN"/>
            <w:rPrChange w:id="22" w:author="Huawei-zfq1" w:date="2020-08-31T22:31:00Z">
              <w:rPr>
                <w:lang w:val="en-IN"/>
              </w:rPr>
            </w:rPrChange>
          </w:rPr>
          <w:delText>both</w:delText>
        </w:r>
        <w:r w:rsidRPr="00A3396D" w:rsidDel="003C30C9">
          <w:rPr>
            <w:lang w:val="en-IN"/>
          </w:rPr>
          <w:delText xml:space="preserve"> </w:delText>
        </w:r>
      </w:del>
      <w:r w:rsidRPr="00A3396D">
        <w:rPr>
          <w:lang w:val="en-IN"/>
        </w:rPr>
        <w:t xml:space="preserve">Session Breakout Connection Model </w:t>
      </w:r>
      <w:ins w:id="23" w:author="Ericsson MO" w:date="2020-08-28T14:50:00Z">
        <w:r w:rsidR="006C3C5C" w:rsidRPr="00A3396D">
          <w:rPr>
            <w:lang w:val="en-IN"/>
          </w:rPr>
          <w:t xml:space="preserve">(for SSC Mode 1 PDU sessions) </w:t>
        </w:r>
      </w:ins>
      <w:del w:id="24" w:author="Huawei-zfq1" w:date="2020-08-31T22:31:00Z">
        <w:r w:rsidRPr="003C30C9" w:rsidDel="003C30C9">
          <w:rPr>
            <w:highlight w:val="green"/>
            <w:lang w:val="en-IN"/>
            <w:rPrChange w:id="25" w:author="Huawei-zfq1" w:date="2020-08-31T22:31:00Z">
              <w:rPr>
                <w:lang w:val="en-IN"/>
              </w:rPr>
            </w:rPrChange>
          </w:rPr>
          <w:delText>and Multiple PDU sessions Connection Model defined in clause 4.2</w:delText>
        </w:r>
      </w:del>
    </w:p>
    <w:p w14:paraId="55DD1CD0" w14:textId="5A9CEDA0" w:rsidR="002D33FB" w:rsidRPr="00A3396D" w:rsidRDefault="002D33FB" w:rsidP="002D33FB">
      <w:pPr>
        <w:rPr>
          <w:lang w:val="en-IN"/>
        </w:rPr>
      </w:pPr>
      <w:r w:rsidRPr="00A3396D">
        <w:rPr>
          <w:lang w:val="en-IN"/>
        </w:rPr>
        <w:t>The AF uses AF influence traffic mechanism to activate the traffic routing towards the requested DNAI</w:t>
      </w:r>
      <w:del w:id="26" w:author="Yuan Tao" w:date="2020-08-05T17:49:00Z">
        <w:r w:rsidRPr="00A3396D" w:rsidDel="0078175C">
          <w:rPr>
            <w:lang w:val="en-IN"/>
          </w:rPr>
          <w:delText>.</w:delText>
        </w:r>
      </w:del>
      <w:r w:rsidRPr="00A3396D">
        <w:rPr>
          <w:lang w:val="en-IN"/>
        </w:rPr>
        <w:t>. The AMF performs I-SMF</w:t>
      </w:r>
      <w:del w:id="27" w:author="Yuan Tao" w:date="2020-08-28T20:34:00Z">
        <w:r w:rsidRPr="00A3396D" w:rsidDel="00062AC4">
          <w:rPr>
            <w:lang w:val="en-IN"/>
          </w:rPr>
          <w:delText>/SMF</w:delText>
        </w:r>
      </w:del>
      <w:r w:rsidRPr="00A3396D">
        <w:rPr>
          <w:lang w:val="en-IN"/>
        </w:rPr>
        <w:t xml:space="preserve"> selection. In order to select a proper </w:t>
      </w:r>
      <w:del w:id="28" w:author="Yuan Tao" w:date="2020-08-28T20:39:00Z">
        <w:r w:rsidRPr="00A3396D" w:rsidDel="00062AC4">
          <w:rPr>
            <w:lang w:val="en-IN"/>
          </w:rPr>
          <w:delText xml:space="preserve">SMF or </w:delText>
        </w:r>
      </w:del>
      <w:r w:rsidRPr="00A3396D">
        <w:rPr>
          <w:lang w:val="en-IN"/>
        </w:rPr>
        <w:t xml:space="preserve">I-SMF, the AMF selects </w:t>
      </w:r>
      <w:ins w:id="29" w:author="Yuan Tao" w:date="2020-08-28T20:40:00Z">
        <w:r w:rsidR="00062AC4" w:rsidRPr="00A3396D">
          <w:rPr>
            <w:rFonts w:eastAsiaTheme="minorEastAsia" w:hint="eastAsia"/>
            <w:lang w:val="en-IN" w:eastAsia="zh-CN"/>
          </w:rPr>
          <w:t>a</w:t>
        </w:r>
      </w:ins>
      <w:del w:id="30" w:author="Yuan Tao" w:date="2020-08-28T20:40:00Z">
        <w:r w:rsidRPr="00A3396D" w:rsidDel="00062AC4">
          <w:rPr>
            <w:lang w:val="en-IN"/>
          </w:rPr>
          <w:delText>A</w:delText>
        </w:r>
      </w:del>
      <w:r w:rsidRPr="00A3396D">
        <w:rPr>
          <w:lang w:val="en-IN"/>
        </w:rPr>
        <w:t>n I-SMF based on</w:t>
      </w:r>
      <w:del w:id="31" w:author="Yuan Tao" w:date="2020-08-05T17:50:00Z">
        <w:r w:rsidRPr="00A3396D" w:rsidDel="0078175C">
          <w:rPr>
            <w:lang w:val="en-IN"/>
          </w:rPr>
          <w:delText xml:space="preserve"> </w:delText>
        </w:r>
      </w:del>
      <w:ins w:id="32" w:author="Yuan Tao" w:date="2020-08-05T17:51:00Z">
        <w:r w:rsidR="0078175C" w:rsidRPr="00A3396D">
          <w:rPr>
            <w:rFonts w:hint="eastAsia"/>
            <w:lang w:val="en-IN" w:eastAsia="zh-CN"/>
          </w:rPr>
          <w:t xml:space="preserve"> requested DNAI(s)</w:t>
        </w:r>
      </w:ins>
      <w:del w:id="33" w:author="Yuan Tao" w:date="2020-08-05T17:50:00Z">
        <w:r w:rsidRPr="00A3396D" w:rsidDel="0078175C">
          <w:rPr>
            <w:lang w:val="en-IN"/>
          </w:rPr>
          <w:delText>SMF service area</w:delText>
        </w:r>
      </w:del>
      <w:r w:rsidRPr="00A3396D">
        <w:rPr>
          <w:rFonts w:hint="eastAsia"/>
          <w:lang w:val="en-IN"/>
        </w:rPr>
        <w:t>.</w:t>
      </w:r>
    </w:p>
    <w:p w14:paraId="1EA74509" w14:textId="705DF353" w:rsidR="002D33FB" w:rsidRPr="00A3396D" w:rsidDel="00D665EB" w:rsidRDefault="002D33FB" w:rsidP="00D665EB">
      <w:pPr>
        <w:rPr>
          <w:del w:id="34" w:author="Yuan Tao" w:date="2020-08-28T20:24:00Z"/>
          <w:lang w:val="en-IN"/>
        </w:rPr>
      </w:pPr>
      <w:r w:rsidRPr="00A3396D">
        <w:rPr>
          <w:lang w:val="en-IN"/>
        </w:rPr>
        <w:t xml:space="preserve">The solution assumes </w:t>
      </w:r>
      <w:ins w:id="35" w:author="ZTE0723" w:date="2020-08-05T16:53:00Z">
        <w:r w:rsidR="00E2095B" w:rsidRPr="00A3396D">
          <w:rPr>
            <w:lang w:val="en-IN"/>
          </w:rPr>
          <w:t>1) The supported DNAI list is stored in the SMF profile in NRF</w:t>
        </w:r>
      </w:ins>
      <w:ins w:id="36" w:author="Yuan Tao" w:date="2020-08-05T17:34:00Z">
        <w:r w:rsidR="00F25AFD" w:rsidRPr="00A3396D">
          <w:rPr>
            <w:rFonts w:hint="eastAsia"/>
            <w:lang w:val="en-IN" w:eastAsia="zh-CN"/>
          </w:rPr>
          <w:t xml:space="preserve"> or </w:t>
        </w:r>
      </w:ins>
      <w:ins w:id="37" w:author="Yuan Tao" w:date="2020-08-05T17:38:00Z">
        <w:r w:rsidR="00F25AFD" w:rsidRPr="00A3396D">
          <w:rPr>
            <w:rFonts w:hint="eastAsia"/>
            <w:lang w:val="en-IN" w:eastAsia="zh-CN"/>
          </w:rPr>
          <w:t xml:space="preserve">locally </w:t>
        </w:r>
      </w:ins>
      <w:ins w:id="38" w:author="Yuan Tao" w:date="2020-08-05T17:34:00Z">
        <w:r w:rsidR="00F25AFD" w:rsidRPr="00A3396D">
          <w:rPr>
            <w:rFonts w:hint="eastAsia"/>
            <w:lang w:val="en-IN" w:eastAsia="zh-CN"/>
          </w:rPr>
          <w:t>configured in AMF</w:t>
        </w:r>
      </w:ins>
      <w:ins w:id="39" w:author="ZTE0723" w:date="2020-08-05T16:53:00Z">
        <w:del w:id="40" w:author="Huawei-zfq1" w:date="2020-08-31T22:30:00Z">
          <w:r w:rsidR="00E2095B" w:rsidRPr="003C30C9" w:rsidDel="003C30C9">
            <w:rPr>
              <w:highlight w:val="green"/>
              <w:lang w:val="en-IN"/>
              <w:rPrChange w:id="41" w:author="Huawei-zfq1" w:date="2020-08-31T22:30:00Z">
                <w:rPr>
                  <w:lang w:val="en-IN"/>
                </w:rPr>
              </w:rPrChange>
            </w:rPr>
            <w:delText>,</w:delText>
          </w:r>
          <w:r w:rsidR="00E2095B" w:rsidRPr="00A3396D" w:rsidDel="003C30C9">
            <w:rPr>
              <w:lang w:val="en-IN"/>
            </w:rPr>
            <w:delText xml:space="preserve"> </w:delText>
          </w:r>
        </w:del>
        <w:del w:id="42" w:author="LTHM0" w:date="2020-08-30T09:25:00Z">
          <w:r w:rsidR="00E2095B" w:rsidRPr="00A3396D" w:rsidDel="00C85778">
            <w:rPr>
              <w:lang w:val="en-IN"/>
            </w:rPr>
            <w:delText xml:space="preserve">2) </w:delText>
          </w:r>
        </w:del>
      </w:ins>
      <w:del w:id="43" w:author="LTHM0" w:date="2020-08-30T09:25:00Z">
        <w:r w:rsidRPr="00A3396D" w:rsidDel="00C85778">
          <w:rPr>
            <w:lang w:val="en-IN"/>
          </w:rPr>
          <w:delText>t</w:delText>
        </w:r>
      </w:del>
      <w:ins w:id="44" w:author="ZTE0723" w:date="2020-08-05T16:54:00Z">
        <w:del w:id="45" w:author="LTHM0" w:date="2020-08-30T09:25:00Z">
          <w:r w:rsidR="00E2095B" w:rsidRPr="00A3396D" w:rsidDel="00C85778">
            <w:rPr>
              <w:lang w:val="en-IN"/>
            </w:rPr>
            <w:delText>T</w:delText>
          </w:r>
        </w:del>
      </w:ins>
      <w:del w:id="46" w:author="LTHM0" w:date="2020-08-30T09:25:00Z">
        <w:r w:rsidRPr="00A3396D" w:rsidDel="00C85778">
          <w:rPr>
            <w:lang w:val="en-IN"/>
          </w:rPr>
          <w:delText>he AMF needs to get notified on the requested DNAI</w:delText>
        </w:r>
      </w:del>
      <w:ins w:id="47" w:author="ZTE0723" w:date="2020-08-05T16:54:00Z">
        <w:del w:id="48" w:author="LTHM0" w:date="2020-08-30T09:24:00Z">
          <w:r w:rsidR="00E2095B" w:rsidRPr="00A3396D" w:rsidDel="00C85778">
            <w:rPr>
              <w:lang w:val="en-IN"/>
            </w:rPr>
            <w:delText xml:space="preserve"> in the AF reques</w:delText>
          </w:r>
        </w:del>
        <w:del w:id="49" w:author="Huawei-zfq1" w:date="2020-08-31T22:30:00Z">
          <w:r w:rsidR="00E2095B" w:rsidRPr="00A3396D" w:rsidDel="003C30C9">
            <w:rPr>
              <w:lang w:val="en-IN"/>
            </w:rPr>
            <w:delText>t</w:delText>
          </w:r>
        </w:del>
      </w:ins>
      <w:ins w:id="50" w:author="LTHM0" w:date="2020-08-30T09:25:00Z">
        <w:del w:id="51" w:author="Huawei-zfq1" w:date="2020-08-31T22:30:00Z">
          <w:r w:rsidR="00C85778" w:rsidRPr="003C30C9" w:rsidDel="003C30C9">
            <w:rPr>
              <w:highlight w:val="green"/>
              <w:lang w:val="en-IN"/>
              <w:rPrChange w:id="52" w:author="Huawei-zfq1" w:date="2020-08-31T22:31:00Z">
                <w:rPr>
                  <w:lang w:val="en-IN"/>
                </w:rPr>
              </w:rPrChange>
            </w:rPr>
            <w:delText>F</w:delText>
          </w:r>
        </w:del>
      </w:ins>
      <w:r w:rsidRPr="00A3396D">
        <w:rPr>
          <w:lang w:val="en-IN"/>
        </w:rPr>
        <w:t xml:space="preserve">. </w:t>
      </w:r>
      <w:del w:id="53" w:author="Yuan Tao" w:date="2020-08-28T20:24:00Z">
        <w:r w:rsidRPr="00A3396D" w:rsidDel="00D665EB">
          <w:rPr>
            <w:lang w:val="en-IN"/>
          </w:rPr>
          <w:delText>There are two ways to notify the requested DNAI to the AMF:</w:delText>
        </w:r>
      </w:del>
    </w:p>
    <w:p w14:paraId="12102C36" w14:textId="632522D0" w:rsidR="002D33FB" w:rsidRPr="00A3396D" w:rsidDel="00D665EB" w:rsidRDefault="002D33FB">
      <w:pPr>
        <w:rPr>
          <w:del w:id="54" w:author="Yuan Tao" w:date="2020-08-28T20:24:00Z"/>
          <w:lang w:val="en-IN"/>
        </w:rPr>
        <w:pPrChange w:id="55" w:author="Yuan Tao" w:date="2020-08-28T20:24:00Z">
          <w:pPr>
            <w:pStyle w:val="EditorsNote"/>
          </w:pPr>
        </w:pPrChange>
      </w:pPr>
      <w:del w:id="56" w:author="Yuan Tao" w:date="2020-08-28T20:24:00Z">
        <w:r w:rsidRPr="00A3396D" w:rsidDel="00D665EB">
          <w:delText>Editor's note:</w:delText>
        </w:r>
        <w:r w:rsidRPr="00A3396D"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3396D" w:rsidRDefault="002D33FB">
      <w:pPr>
        <w:rPr>
          <w:lang w:val="en-IN"/>
        </w:rPr>
        <w:pPrChange w:id="57" w:author="Yuan Tao" w:date="2020-08-28T20:24:00Z">
          <w:pPr>
            <w:pStyle w:val="B1"/>
          </w:pPr>
        </w:pPrChange>
      </w:pPr>
      <w:del w:id="58" w:author="Yuan Tao" w:date="2020-08-28T20:24:00Z">
        <w:r w:rsidRPr="00A3396D" w:rsidDel="00D665EB">
          <w:rPr>
            <w:lang w:val="en-IN"/>
          </w:rPr>
          <w:delText>1)</w:delText>
        </w:r>
        <w:r w:rsidRPr="00A3396D"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0E7CBE80" w:rsidR="002D33FB" w:rsidRPr="00A3396D" w:rsidRDefault="002D33FB">
      <w:pPr>
        <w:pStyle w:val="B1"/>
        <w:ind w:left="284" w:firstLine="0"/>
        <w:rPr>
          <w:lang w:val="en-IN"/>
        </w:rPr>
        <w:pPrChange w:id="59" w:author="Yuan Tao" w:date="2020-08-28T20:24:00Z">
          <w:pPr>
            <w:pStyle w:val="B1"/>
          </w:pPr>
        </w:pPrChange>
      </w:pPr>
      <w:del w:id="60" w:author="Yuan Tao" w:date="2020-08-28T20:24:00Z">
        <w:r w:rsidRPr="00A3396D" w:rsidDel="00D665EB">
          <w:rPr>
            <w:lang w:val="en-IN"/>
          </w:rPr>
          <w:delText>2)</w:delText>
        </w:r>
        <w:r w:rsidRPr="00A3396D" w:rsidDel="00D665EB">
          <w:rPr>
            <w:lang w:val="en-IN"/>
          </w:rPr>
          <w:tab/>
        </w:r>
      </w:del>
      <w:del w:id="61" w:author="LTHM0" w:date="2020-08-30T09:13:00Z">
        <w:r w:rsidRPr="00A3396D" w:rsidDel="00AC29AB">
          <w:rPr>
            <w:lang w:val="en-IN"/>
          </w:rPr>
          <w:delText>The AMF subscribes the event in SMF.</w:delText>
        </w:r>
      </w:del>
      <w:r w:rsidRPr="00A3396D">
        <w:rPr>
          <w:lang w:val="en-IN"/>
        </w:rPr>
        <w:t xml:space="preserve"> After receiving the AF influenced Traffic Steering Enforcement Control in the PCC rule, or after receiving the target DNAI in </w:t>
      </w:r>
      <w:proofErr w:type="spellStart"/>
      <w:r w:rsidRPr="00A3396D">
        <w:rPr>
          <w:lang w:val="en-IN"/>
        </w:rPr>
        <w:t>Nnef_TrafficInfluence_AppRelocationInfo</w:t>
      </w:r>
      <w:proofErr w:type="spellEnd"/>
      <w:r w:rsidRPr="00A3396D">
        <w:rPr>
          <w:lang w:val="en-IN"/>
        </w:rPr>
        <w:t xml:space="preserve"> after edge relocation, if the SMF determines its cannot serve the requested DNAI, it sends the requested DNAI to the AMF in </w:t>
      </w:r>
      <w:ins w:id="62" w:author="LTHM0" w:date="2020-08-30T09:13:00Z">
        <w:r w:rsidR="00AC29AB" w:rsidRPr="00A3396D">
          <w:rPr>
            <w:lang w:val="en-IN"/>
          </w:rPr>
          <w:t xml:space="preserve">e.g. </w:t>
        </w:r>
      </w:ins>
      <w:proofErr w:type="spellStart"/>
      <w:r w:rsidRPr="00A3396D">
        <w:rPr>
          <w:lang w:val="en-IN"/>
        </w:rPr>
        <w:t>Nsmf_EventExposure</w:t>
      </w:r>
      <w:proofErr w:type="spellEnd"/>
      <w:r w:rsidRPr="00A3396D">
        <w:rPr>
          <w:lang w:val="en-IN"/>
        </w:rPr>
        <w:t xml:space="preserve"> service</w:t>
      </w:r>
      <w:ins w:id="63" w:author="LTHM0" w:date="2020-08-30T09:13:00Z">
        <w:r w:rsidR="00AC29AB" w:rsidRPr="00A3396D">
          <w:rPr>
            <w:lang w:val="en-IN"/>
          </w:rPr>
          <w:t xml:space="preserve"> (but the way to send the </w:t>
        </w:r>
      </w:ins>
      <w:ins w:id="64" w:author="LTHM0" w:date="2020-08-31T16:47:00Z">
        <w:r w:rsidR="00214212" w:rsidRPr="00214212">
          <w:rPr>
            <w:highlight w:val="yellow"/>
            <w:lang w:val="en-IN"/>
            <w:rPrChange w:id="65" w:author="LTHM0" w:date="2020-08-31T16:47:00Z">
              <w:rPr>
                <w:lang w:val="en-IN"/>
              </w:rPr>
            </w:rPrChange>
          </w:rPr>
          <w:t>DNAI</w:t>
        </w:r>
        <w:r w:rsidR="00214212">
          <w:rPr>
            <w:lang w:val="en-IN"/>
          </w:rPr>
          <w:t xml:space="preserve"> </w:t>
        </w:r>
      </w:ins>
      <w:ins w:id="66" w:author="LTHM0" w:date="2020-08-30T09:13:00Z">
        <w:r w:rsidR="00AC29AB" w:rsidRPr="00A3396D">
          <w:rPr>
            <w:lang w:val="en-IN"/>
          </w:rPr>
          <w:t>infor</w:t>
        </w:r>
      </w:ins>
      <w:ins w:id="67" w:author="LTHM0" w:date="2020-08-30T09:14:00Z">
        <w:r w:rsidR="00AC29AB" w:rsidRPr="00A3396D">
          <w:rPr>
            <w:lang w:val="en-IN"/>
          </w:rPr>
          <w:t xml:space="preserve">mation to the </w:t>
        </w:r>
      </w:ins>
      <w:ins w:id="68" w:author="LTHM0" w:date="2020-08-31T16:47:00Z">
        <w:r w:rsidR="00214212" w:rsidRPr="00214212">
          <w:rPr>
            <w:highlight w:val="yellow"/>
            <w:lang w:val="en-IN"/>
            <w:rPrChange w:id="69" w:author="LTHM0" w:date="2020-08-31T16:47:00Z">
              <w:rPr>
                <w:lang w:val="en-IN"/>
              </w:rPr>
            </w:rPrChange>
          </w:rPr>
          <w:t>A</w:t>
        </w:r>
      </w:ins>
      <w:ins w:id="70" w:author="LTHM0" w:date="2020-08-30T09:14:00Z">
        <w:r w:rsidR="00AC29AB" w:rsidRPr="00214212">
          <w:rPr>
            <w:highlight w:val="yellow"/>
            <w:lang w:val="en-IN"/>
            <w:rPrChange w:id="71" w:author="LTHM0" w:date="2020-08-31T16:47:00Z">
              <w:rPr>
                <w:lang w:val="en-IN"/>
              </w:rPr>
            </w:rPrChange>
          </w:rPr>
          <w:t>MF</w:t>
        </w:r>
        <w:r w:rsidR="00AC29AB" w:rsidRPr="00A3396D">
          <w:rPr>
            <w:lang w:val="en-IN"/>
          </w:rPr>
          <w:t xml:space="preserve"> is FFS)</w:t>
        </w:r>
      </w:ins>
      <w:r w:rsidRPr="00A3396D">
        <w:rPr>
          <w:lang w:val="en-IN"/>
        </w:rPr>
        <w:t>. This option can be applied to existing PDU session.</w:t>
      </w:r>
    </w:p>
    <w:p w14:paraId="3CB07F77" w14:textId="77777777" w:rsidR="002D33FB" w:rsidRPr="00A3396D" w:rsidRDefault="002D33FB" w:rsidP="002D33FB">
      <w:pPr>
        <w:pStyle w:val="TH"/>
      </w:pPr>
      <w:r w:rsidRPr="00A3396D">
        <w:rPr>
          <w:noProof/>
        </w:rPr>
        <w:object w:dxaOrig="12900" w:dyaOrig="6075" w14:anchorId="75D7D790">
          <v:shape id="_x0000_i1026" type="#_x0000_t75" style="width:466.5pt;height:220pt" o:ole="">
            <v:imagedata r:id="rId10" o:title=""/>
          </v:shape>
          <o:OLEObject Type="Embed" ProgID="Visio.Drawing.11" ShapeID="_x0000_i1026" DrawAspect="Content" ObjectID="_1660404294" r:id="rId11"/>
        </w:object>
      </w:r>
    </w:p>
    <w:p w14:paraId="5A16CEEC" w14:textId="77777777" w:rsidR="002D33FB" w:rsidRPr="00A3396D" w:rsidRDefault="002D33FB" w:rsidP="002D33FB">
      <w:pPr>
        <w:pStyle w:val="TF"/>
      </w:pPr>
      <w:r w:rsidRPr="00A3396D">
        <w:t xml:space="preserve">Figure </w:t>
      </w:r>
      <w:r w:rsidRPr="00A3396D">
        <w:rPr>
          <w:rFonts w:hint="eastAsia"/>
        </w:rPr>
        <w:t>6.50</w:t>
      </w:r>
      <w:r w:rsidRPr="00A3396D">
        <w:t>.</w:t>
      </w:r>
      <w:r w:rsidRPr="00A3396D">
        <w:rPr>
          <w:lang w:val="en-US"/>
        </w:rPr>
        <w:t>1</w:t>
      </w:r>
      <w:r w:rsidRPr="00A3396D">
        <w:t>-1 Non-roaming architecture with I-SMF insertion to the PDU Session in reference point representation, with UL CL</w:t>
      </w:r>
      <w:r w:rsidRPr="00A3396D">
        <w:rPr>
          <w:rFonts w:hint="eastAsia"/>
        </w:rPr>
        <w:t>/BP</w:t>
      </w:r>
    </w:p>
    <w:p w14:paraId="380D13A5" w14:textId="77777777" w:rsidR="002D33FB" w:rsidRPr="00A3396D" w:rsidRDefault="002D33FB" w:rsidP="002D33FB">
      <w:pPr>
        <w:pStyle w:val="Heading3"/>
        <w:rPr>
          <w:ins w:id="72" w:author="ZTE" w:date="2020-08-28T15:23:00Z"/>
        </w:rPr>
      </w:pPr>
      <w:bookmarkStart w:id="73" w:name="_Toc43317513"/>
      <w:bookmarkStart w:id="74" w:name="_Toc43374985"/>
      <w:bookmarkStart w:id="75" w:name="_Toc43375446"/>
      <w:bookmarkStart w:id="76" w:name="_Toc43801970"/>
      <w:bookmarkStart w:id="77" w:name="_Toc43806236"/>
      <w:bookmarkStart w:id="78" w:name="_Toc43806543"/>
      <w:r w:rsidRPr="00A3396D">
        <w:t>6.50.</w:t>
      </w:r>
      <w:r w:rsidRPr="00A3396D">
        <w:rPr>
          <w:rFonts w:hint="eastAsia"/>
        </w:rPr>
        <w:t>2</w:t>
      </w:r>
      <w:r w:rsidRPr="00A3396D">
        <w:tab/>
        <w:t>Procedure</w:t>
      </w:r>
      <w:bookmarkEnd w:id="73"/>
      <w:bookmarkEnd w:id="74"/>
      <w:bookmarkEnd w:id="75"/>
      <w:bookmarkEnd w:id="76"/>
      <w:bookmarkEnd w:id="77"/>
      <w:bookmarkEnd w:id="78"/>
    </w:p>
    <w:p w14:paraId="2C1BA7B6" w14:textId="0ED9534A" w:rsidR="00961F8D" w:rsidRPr="00A3396D" w:rsidRDefault="00961F8D" w:rsidP="00961F8D">
      <w:pPr>
        <w:pStyle w:val="Heading4"/>
        <w:rPr>
          <w:rFonts w:eastAsia="MS Gothic"/>
        </w:rPr>
      </w:pPr>
      <w:bookmarkStart w:id="79" w:name="_Toc31616237"/>
      <w:bookmarkStart w:id="80" w:name="_Toc31616313"/>
      <w:bookmarkStart w:id="81" w:name="_Toc31616389"/>
      <w:bookmarkStart w:id="82" w:name="_Toc43317260"/>
      <w:bookmarkStart w:id="83" w:name="_Toc43374732"/>
      <w:bookmarkStart w:id="84" w:name="_Toc43375193"/>
      <w:bookmarkStart w:id="85" w:name="_Toc43801717"/>
      <w:bookmarkStart w:id="86" w:name="_Toc43805983"/>
      <w:bookmarkStart w:id="87" w:name="_Toc43806290"/>
      <w:ins w:id="88" w:author="ZTE" w:date="2020-08-28T15:23:00Z">
        <w:r w:rsidRPr="00A3396D">
          <w:t>6.50.2.1</w:t>
        </w:r>
        <w:r w:rsidRPr="00A3396D">
          <w:tab/>
          <w:t>I-SMF insertion for existing PDU Session</w:t>
        </w:r>
      </w:ins>
      <w:bookmarkEnd w:id="79"/>
      <w:bookmarkEnd w:id="80"/>
      <w:bookmarkEnd w:id="81"/>
      <w:bookmarkEnd w:id="82"/>
      <w:bookmarkEnd w:id="83"/>
      <w:bookmarkEnd w:id="84"/>
      <w:bookmarkEnd w:id="85"/>
      <w:bookmarkEnd w:id="86"/>
      <w:bookmarkEnd w:id="87"/>
    </w:p>
    <w:bookmarkStart w:id="89" w:name="_MON_1587198493"/>
    <w:bookmarkEnd w:id="89"/>
    <w:p w14:paraId="68B76799" w14:textId="4E043AC1" w:rsidR="002D33FB" w:rsidRPr="00A3396D" w:rsidRDefault="007A006F" w:rsidP="002D33FB">
      <w:pPr>
        <w:pStyle w:val="TH"/>
        <w:rPr>
          <w:ins w:id="90" w:author="ZTE" w:date="2020-08-28T16:32:00Z"/>
        </w:rPr>
      </w:pPr>
      <w:del w:id="91" w:author="ZTE" w:date="2020-08-28T16:32:00Z">
        <w:r w:rsidRPr="00A3396D" w:rsidDel="007A006F">
          <w:object w:dxaOrig="9639" w:dyaOrig="5951" w14:anchorId="74759357">
            <v:shape id="_x0000_i1027" type="#_x0000_t75" style="width:481pt;height:296.5pt" o:ole="">
              <v:imagedata r:id="rId12" o:title=""/>
            </v:shape>
            <o:OLEObject Type="Embed" ProgID="Word.Picture.8" ShapeID="_x0000_i1027" DrawAspect="Content" ObjectID="_1660404295" r:id="rId13"/>
          </w:object>
        </w:r>
      </w:del>
    </w:p>
    <w:p w14:paraId="134EE84A" w14:textId="1BB9C591" w:rsidR="007A006F" w:rsidRPr="00A3396D" w:rsidRDefault="007A006F" w:rsidP="002D33FB">
      <w:pPr>
        <w:pStyle w:val="TH"/>
      </w:pPr>
      <w:ins w:id="92" w:author="ZTE" w:date="2020-08-28T16:32:00Z">
        <w:r w:rsidRPr="00A3396D">
          <w:object w:dxaOrig="20820" w:dyaOrig="12831" w14:anchorId="43FE1210">
            <v:shape id="_x0000_i1028" type="#_x0000_t75" style="width:481pt;height:296.5pt" o:ole="">
              <v:imagedata r:id="rId14" o:title=""/>
            </v:shape>
            <o:OLEObject Type="Embed" ProgID="Visio.Drawing.15" ShapeID="_x0000_i1028" DrawAspect="Content" ObjectID="_1660404296" r:id="rId15"/>
          </w:object>
        </w:r>
      </w:ins>
    </w:p>
    <w:p w14:paraId="5F0E3D6F" w14:textId="30C5724A" w:rsidR="002D33FB" w:rsidRPr="00A3396D" w:rsidRDefault="002D33FB" w:rsidP="002D33FB">
      <w:pPr>
        <w:pStyle w:val="TF"/>
      </w:pPr>
      <w:r w:rsidRPr="00A3396D">
        <w:t>Figure </w:t>
      </w:r>
      <w:r w:rsidRPr="00A3396D">
        <w:rPr>
          <w:rFonts w:hint="eastAsia"/>
        </w:rPr>
        <w:t>6.50.2</w:t>
      </w:r>
      <w:ins w:id="93" w:author="ZTE" w:date="2020-08-28T15:24:00Z">
        <w:r w:rsidR="00961F8D" w:rsidRPr="00A3396D">
          <w:rPr>
            <w:rFonts w:asciiTheme="minorEastAsia" w:eastAsiaTheme="minorEastAsia" w:hAnsiTheme="minorEastAsia" w:hint="eastAsia"/>
            <w:lang w:eastAsia="zh-CN"/>
          </w:rPr>
          <w:t>.</w:t>
        </w:r>
        <w:r w:rsidR="00961F8D" w:rsidRPr="00A3396D">
          <w:rPr>
            <w:rFonts w:asciiTheme="minorEastAsia" w:eastAsiaTheme="minorEastAsia" w:hAnsiTheme="minorEastAsia"/>
            <w:lang w:eastAsia="zh-CN"/>
          </w:rPr>
          <w:t>1</w:t>
        </w:r>
      </w:ins>
      <w:r w:rsidRPr="00A3396D">
        <w:t>-</w:t>
      </w:r>
      <w:r w:rsidRPr="00A3396D">
        <w:rPr>
          <w:lang w:val="en-US"/>
        </w:rPr>
        <w:t>1</w:t>
      </w:r>
      <w:r w:rsidRPr="00A3396D">
        <w:t>: Solution -</w:t>
      </w:r>
      <w:r w:rsidRPr="00A3396D">
        <w:rPr>
          <w:rFonts w:hint="eastAsia"/>
        </w:rPr>
        <w:t xml:space="preserve"> I-SMF</w:t>
      </w:r>
      <w:ins w:id="94" w:author="ZTE" w:date="2020-08-28T15:24:00Z">
        <w:r w:rsidR="00961F8D" w:rsidRPr="00A3396D">
          <w:t xml:space="preserve"> insertion for existing PDU Session</w:t>
        </w:r>
      </w:ins>
      <w:del w:id="95" w:author="ZTE" w:date="2020-08-28T15:24:00Z">
        <w:r w:rsidRPr="00A3396D" w:rsidDel="00961F8D">
          <w:rPr>
            <w:rFonts w:hint="eastAsia"/>
          </w:rPr>
          <w:delText xml:space="preserve">/SMF selection </w:delText>
        </w:r>
        <w:r w:rsidRPr="00A3396D" w:rsidDel="00961F8D">
          <w:delText>per AF request</w:delText>
        </w:r>
      </w:del>
    </w:p>
    <w:p w14:paraId="4057B7E5" w14:textId="77777777" w:rsidR="002D33FB" w:rsidRPr="00A3396D" w:rsidRDefault="002D33FB" w:rsidP="002D33FB">
      <w:pPr>
        <w:pStyle w:val="B1"/>
      </w:pPr>
      <w:r w:rsidRPr="00A3396D">
        <w:t>1.</w:t>
      </w:r>
      <w:r w:rsidRPr="00A3396D">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3396D" w:rsidRDefault="002D33FB" w:rsidP="007A006F">
      <w:pPr>
        <w:pStyle w:val="B1"/>
      </w:pPr>
      <w:r w:rsidRPr="00A3396D">
        <w:t>2.</w:t>
      </w:r>
      <w:r w:rsidRPr="00A3396D">
        <w:tab/>
      </w:r>
      <w:del w:id="96" w:author="ZTE" w:date="2020-08-28T16:32:00Z">
        <w:r w:rsidRPr="00A3396D"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7" w:author="ZTE" w:date="2020-08-28T15:24:00Z">
        <w:r w:rsidRPr="00A3396D" w:rsidDel="00961F8D">
          <w:delText>The PDU Session may be a new PDU session or existing PDU session.</w:delText>
        </w:r>
      </w:del>
      <w:ins w:id="98" w:author="ZTE" w:date="2020-08-28T16:32:00Z">
        <w:r w:rsidR="007A006F" w:rsidRPr="00A3396D">
          <w:t>void</w:t>
        </w:r>
      </w:ins>
    </w:p>
    <w:p w14:paraId="5CA15A99" w14:textId="41FBCE73" w:rsidR="00A854DA" w:rsidRPr="00A3396D" w:rsidDel="00AC29AB" w:rsidRDefault="002D33FB" w:rsidP="002D33FB">
      <w:pPr>
        <w:pStyle w:val="B1"/>
        <w:rPr>
          <w:del w:id="99" w:author="ZTE" w:date="2020-08-28T17:52:00Z"/>
        </w:rPr>
      </w:pPr>
      <w:r w:rsidRPr="00A3396D">
        <w:t>3a.</w:t>
      </w:r>
      <w:r w:rsidRPr="00A3396D">
        <w:tab/>
        <w:t xml:space="preserve">The SM_PCF updates the SMF with corresponding new PCC rule(s) including the target DNAI(s) for the PDU sessions by invoking </w:t>
      </w:r>
      <w:proofErr w:type="spellStart"/>
      <w:r w:rsidRPr="00A3396D">
        <w:t>Npcf_SMPolicyControl_UpdateNotify</w:t>
      </w:r>
      <w:proofErr w:type="spellEnd"/>
      <w:r w:rsidRPr="00A3396D">
        <w:t xml:space="preserve"> service operation. The service procedure is described in the step 5 in clause 4.3.6.2 of TS 23.502 [3].</w:t>
      </w:r>
    </w:p>
    <w:p w14:paraId="742BE1F3" w14:textId="77777777" w:rsidR="00AC29AB" w:rsidRPr="00A3396D" w:rsidRDefault="00AC29AB" w:rsidP="002D33FB">
      <w:pPr>
        <w:pStyle w:val="B1"/>
        <w:rPr>
          <w:ins w:id="100" w:author="LTHM0" w:date="2020-08-30T09:15:00Z"/>
        </w:rPr>
      </w:pPr>
    </w:p>
    <w:p w14:paraId="6310981D" w14:textId="532B5394" w:rsidR="002D33FB" w:rsidRPr="00A3396D" w:rsidRDefault="002D33FB" w:rsidP="002D33FB">
      <w:pPr>
        <w:pStyle w:val="B1"/>
      </w:pPr>
      <w:r w:rsidRPr="00A3396D">
        <w:t>3b.</w:t>
      </w:r>
      <w:r w:rsidRPr="00A3396D">
        <w:tab/>
      </w:r>
      <w:ins w:id="101" w:author="ZTE" w:date="2020-08-28T15:24:00Z">
        <w:r w:rsidR="00961F8D" w:rsidRPr="00A3396D">
          <w:t>Either immediately or a</w:t>
        </w:r>
      </w:ins>
      <w:del w:id="102" w:author="ZTE" w:date="2020-08-28T15:24:00Z">
        <w:r w:rsidRPr="00A3396D" w:rsidDel="00961F8D">
          <w:delText>A</w:delText>
        </w:r>
      </w:del>
      <w:r w:rsidRPr="00A3396D">
        <w:t xml:space="preserve">fter application relocation, the AF may send </w:t>
      </w:r>
      <w:proofErr w:type="spellStart"/>
      <w:r w:rsidRPr="00A3396D">
        <w:t>Nnef_TraficInfluence_AppRelocationInfo</w:t>
      </w:r>
      <w:proofErr w:type="spellEnd"/>
      <w:r w:rsidRPr="00A3396D">
        <w:t xml:space="preserve"> including </w:t>
      </w:r>
      <w:ins w:id="103" w:author="ZTE" w:date="2020-08-28T15:25:00Z">
        <w:r w:rsidR="00961F8D" w:rsidRPr="00A3396D">
          <w:t xml:space="preserve">N6 traffic routing details corresponding to </w:t>
        </w:r>
      </w:ins>
      <w:r w:rsidRPr="00A3396D">
        <w:t>the target DNAI(s) to the SMF.</w:t>
      </w:r>
    </w:p>
    <w:p w14:paraId="0EA86CA0" w14:textId="1F42072E" w:rsidR="002D33FB" w:rsidRPr="00A3396D" w:rsidRDefault="002D33FB" w:rsidP="002D33FB">
      <w:pPr>
        <w:pStyle w:val="B1"/>
      </w:pPr>
      <w:r w:rsidRPr="00A3396D">
        <w:t>3c.</w:t>
      </w:r>
      <w:r w:rsidRPr="00A3396D">
        <w:tab/>
      </w:r>
      <w:ins w:id="104" w:author="ZTE" w:date="2020-08-28T15:25:00Z">
        <w:r w:rsidR="00961F8D" w:rsidRPr="00A3396D">
          <w:rPr>
            <w:lang w:eastAsia="zh-CN"/>
          </w:rPr>
          <w:t xml:space="preserve">When there is existing associated PDU session, </w:t>
        </w:r>
        <w:r w:rsidR="00961F8D" w:rsidRPr="00A3396D">
          <w:t>t</w:t>
        </w:r>
      </w:ins>
      <w:del w:id="105" w:author="ZTE" w:date="2020-08-28T15:25:00Z">
        <w:r w:rsidRPr="00A3396D" w:rsidDel="00961F8D">
          <w:delText>T</w:delText>
        </w:r>
      </w:del>
      <w:r w:rsidRPr="00A3396D">
        <w:t xml:space="preserve">he SMF invokes a </w:t>
      </w:r>
      <w:proofErr w:type="spellStart"/>
      <w:r w:rsidRPr="00A3396D">
        <w:t>Nsmf_EventExposure</w:t>
      </w:r>
      <w:proofErr w:type="spellEnd"/>
      <w:r w:rsidRPr="00A3396D">
        <w:t xml:space="preserve"> service operation if it </w:t>
      </w:r>
      <w:ins w:id="106" w:author="ZTE" w:date="2020-08-28T15:25:00Z">
        <w:r w:rsidR="00961F8D" w:rsidRPr="00A3396D">
          <w:t xml:space="preserve">(or the associated old I-SMF) </w:t>
        </w:r>
      </w:ins>
      <w:proofErr w:type="spellStart"/>
      <w:r w:rsidRPr="00A3396D">
        <w:t>can not</w:t>
      </w:r>
      <w:proofErr w:type="spellEnd"/>
      <w:r w:rsidRPr="00A3396D">
        <w:t xml:space="preserve"> serve the target DNAI(s), and the content of the message includes the target DNAI</w:t>
      </w:r>
      <w:ins w:id="107" w:author="ZTE" w:date="2020-08-28T15:22:00Z">
        <w:r w:rsidR="00961F8D" w:rsidRPr="00A3396D">
          <w:t>(s)</w:t>
        </w:r>
      </w:ins>
      <w:r w:rsidRPr="00A3396D">
        <w:t>,</w:t>
      </w:r>
      <w:del w:id="108" w:author="ZTE" w:date="2020-08-28T15:21:00Z">
        <w:r w:rsidRPr="00A3396D" w:rsidDel="00961F8D">
          <w:delText xml:space="preserve"> N6 traffic routing info,</w:delText>
        </w:r>
      </w:del>
      <w:r w:rsidRPr="00A3396D">
        <w:t xml:space="preserve"> the PDU Session ID. This message triggers the AMF to select a suitable I-SMF for the PDU Session.</w:t>
      </w:r>
    </w:p>
    <w:p w14:paraId="6E5BF2AA" w14:textId="77FE3D23" w:rsidR="002D33FB" w:rsidRPr="00A3396D" w:rsidRDefault="002D33FB" w:rsidP="002D33FB">
      <w:pPr>
        <w:pStyle w:val="B1"/>
      </w:pPr>
      <w:r w:rsidRPr="00A3396D">
        <w:tab/>
      </w:r>
      <w:bookmarkStart w:id="109" w:name="_Hlk49671420"/>
      <w:r w:rsidRPr="00A3396D">
        <w:t xml:space="preserve">If there is an I-SMF </w:t>
      </w:r>
      <w:del w:id="110" w:author="LTHM0" w:date="2020-08-30T09:18:00Z">
        <w:r w:rsidRPr="00A3396D" w:rsidDel="00370A90">
          <w:delText xml:space="preserve">or V-SMF </w:delText>
        </w:r>
      </w:del>
      <w:r w:rsidRPr="00A3396D">
        <w:t>serving the PDU session, the target DNAI</w:t>
      </w:r>
      <w:ins w:id="111" w:author="ZTE" w:date="2020-08-28T15:22:00Z">
        <w:r w:rsidR="00961F8D" w:rsidRPr="00A3396D">
          <w:t>(s</w:t>
        </w:r>
        <w:proofErr w:type="gramStart"/>
        <w:r w:rsidR="00961F8D" w:rsidRPr="00A3396D">
          <w:t>)</w:t>
        </w:r>
      </w:ins>
      <w:r w:rsidRPr="00A3396D">
        <w:t xml:space="preserve"> </w:t>
      </w:r>
      <w:ins w:id="112" w:author="ZTE" w:date="2020-08-28T15:26:00Z">
        <w:r w:rsidR="00961F8D" w:rsidRPr="00A3396D">
          <w:t>,</w:t>
        </w:r>
        <w:proofErr w:type="gramEnd"/>
        <w:r w:rsidR="00961F8D" w:rsidRPr="00A3396D">
          <w:t xml:space="preserve"> and the PDU Session ID </w:t>
        </w:r>
      </w:ins>
      <w:r w:rsidRPr="00A3396D">
        <w:t>need</w:t>
      </w:r>
      <w:del w:id="113" w:author="ZTE" w:date="2020-08-28T15:26:00Z">
        <w:r w:rsidRPr="00A3396D" w:rsidDel="00961F8D">
          <w:delText>s</w:delText>
        </w:r>
      </w:del>
      <w:r w:rsidRPr="00A3396D">
        <w:t xml:space="preserve"> to be sent via the I-SMF</w:t>
      </w:r>
      <w:del w:id="114" w:author="LTHM0" w:date="2020-08-30T09:18:00Z">
        <w:r w:rsidRPr="00A3396D" w:rsidDel="00370A90">
          <w:delText xml:space="preserve"> or V-SMF</w:delText>
        </w:r>
      </w:del>
      <w:r w:rsidRPr="00A3396D">
        <w:t>.</w:t>
      </w:r>
    </w:p>
    <w:p w14:paraId="58795AF8" w14:textId="16D62947" w:rsidR="002D33FB" w:rsidRPr="00A3396D" w:rsidDel="00370A90" w:rsidRDefault="002D33FB" w:rsidP="002D33FB">
      <w:pPr>
        <w:pStyle w:val="NO"/>
        <w:rPr>
          <w:del w:id="115" w:author="LTHM0" w:date="2020-08-30T09:19:00Z"/>
        </w:rPr>
      </w:pPr>
      <w:bookmarkStart w:id="116" w:name="_Hlk49671528"/>
      <w:bookmarkEnd w:id="109"/>
      <w:del w:id="117" w:author="LTHM0" w:date="2020-08-30T09:19:00Z">
        <w:r w:rsidRPr="00A3396D" w:rsidDel="00370A90">
          <w:delText>NOTE:</w:delText>
        </w:r>
        <w:r w:rsidRPr="00A3396D" w:rsidDel="00370A90">
          <w:tab/>
          <w:delText>Steps 2 and 3 can be executed simultaneously, if the AF request is targeting group of UE.</w:delText>
        </w:r>
      </w:del>
    </w:p>
    <w:bookmarkEnd w:id="116"/>
    <w:p w14:paraId="42A3B5A2" w14:textId="57DA893B" w:rsidR="002D33FB" w:rsidRPr="00A3396D" w:rsidRDefault="002D33FB" w:rsidP="002D33FB">
      <w:pPr>
        <w:pStyle w:val="B1"/>
        <w:rPr>
          <w:lang w:eastAsia="zh-CN"/>
        </w:rPr>
      </w:pPr>
      <w:r w:rsidRPr="00A3396D">
        <w:rPr>
          <w:lang w:eastAsia="zh-CN"/>
        </w:rPr>
        <w:t>4.</w:t>
      </w:r>
      <w:r w:rsidRPr="00A3396D">
        <w:rPr>
          <w:lang w:eastAsia="zh-CN"/>
        </w:rPr>
        <w:tab/>
        <w:t xml:space="preserve">When there is existing associated PDU session the AMF may select a new I-SMF which can serve the target DNAI for the PDU Session. </w:t>
      </w:r>
      <w:del w:id="118" w:author="ZTE" w:date="2020-08-28T15:27:00Z">
        <w:r w:rsidRPr="00A3396D" w:rsidDel="00961F8D">
          <w:rPr>
            <w:lang w:eastAsia="zh-CN"/>
          </w:rPr>
          <w:delText>When the UE establishes new associated PDU Session, the AMF may select an SMF or I-SMF which can serve the target DNAI.</w:delText>
        </w:r>
      </w:del>
    </w:p>
    <w:p w14:paraId="1D7BE404" w14:textId="4D21503B" w:rsidR="002D33FB" w:rsidRPr="00A3396D" w:rsidRDefault="002D33FB" w:rsidP="002D33FB">
      <w:pPr>
        <w:pStyle w:val="B1"/>
        <w:rPr>
          <w:ins w:id="119" w:author="ZTE" w:date="2020-08-28T17:52:00Z"/>
          <w:lang w:eastAsia="zh-CN"/>
        </w:rPr>
      </w:pPr>
      <w:r w:rsidRPr="00A3396D">
        <w:rPr>
          <w:lang w:eastAsia="zh-CN"/>
        </w:rPr>
        <w:tab/>
      </w:r>
      <w:del w:id="120" w:author="LTHM0" w:date="2020-08-31T14:46:00Z">
        <w:r w:rsidRPr="00A3396D" w:rsidDel="00A3396D">
          <w:rPr>
            <w:highlight w:val="yellow"/>
            <w:lang w:eastAsia="zh-CN"/>
            <w:rPrChange w:id="121" w:author="LTHM0" w:date="2020-08-31T14:46:00Z">
              <w:rPr>
                <w:lang w:eastAsia="zh-CN"/>
              </w:rPr>
            </w:rPrChange>
          </w:rPr>
          <w:delText>Optionally,</w:delText>
        </w:r>
        <w:r w:rsidRPr="00A3396D" w:rsidDel="00A3396D">
          <w:rPr>
            <w:lang w:eastAsia="zh-CN"/>
          </w:rPr>
          <w:delText xml:space="preserve"> i</w:delText>
        </w:r>
      </w:del>
      <w:ins w:id="122" w:author="LTHM0" w:date="2020-08-31T14:46:00Z">
        <w:r w:rsidR="00A3396D">
          <w:rPr>
            <w:lang w:eastAsia="zh-CN"/>
          </w:rPr>
          <w:t>I</w:t>
        </w:r>
      </w:ins>
      <w:r w:rsidRPr="00A3396D">
        <w:rPr>
          <w:lang w:eastAsia="zh-CN"/>
        </w:rPr>
        <w:t>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3396D" w:rsidRDefault="00A854DA" w:rsidP="002D33FB">
      <w:pPr>
        <w:pStyle w:val="B1"/>
        <w:rPr>
          <w:lang w:eastAsia="zh-CN"/>
        </w:rPr>
      </w:pPr>
      <w:ins w:id="123" w:author="ZTE" w:date="2020-08-28T17:52:00Z">
        <w:r w:rsidRPr="00A3396D">
          <w:tab/>
          <w:t xml:space="preserve">If the AMF receives more than one </w:t>
        </w:r>
      </w:ins>
      <w:ins w:id="124" w:author="ZTE" w:date="2020-08-28T17:56:00Z">
        <w:r w:rsidRPr="00A3396D">
          <w:t>requested</w:t>
        </w:r>
      </w:ins>
      <w:ins w:id="125" w:author="ZTE" w:date="2020-08-28T17:52:00Z">
        <w:r w:rsidRPr="00A3396D">
          <w:t xml:space="preserve"> DNAI(s), the AMF selects a new I-SMF which can serve all the DNAI(s) associated with this PDU Session. If the AMF can’t find such I-SMF, the AMF determines to select an I-SMF which serves </w:t>
        </w:r>
      </w:ins>
      <w:ins w:id="126" w:author="ZTE" w:date="2020-08-28T17:56:00Z">
        <w:r w:rsidRPr="00A3396D">
          <w:t xml:space="preserve">the </w:t>
        </w:r>
      </w:ins>
      <w:ins w:id="127" w:author="ZTE" w:date="2020-08-28T17:54:00Z">
        <w:r w:rsidRPr="00A3396D">
          <w:t>target D</w:t>
        </w:r>
      </w:ins>
      <w:ins w:id="128" w:author="ZTE" w:date="2020-08-28T17:52:00Z">
        <w:r w:rsidRPr="00A3396D">
          <w:t>NAI(s) per operator’s policy.</w:t>
        </w:r>
      </w:ins>
    </w:p>
    <w:p w14:paraId="34E730F7" w14:textId="77777777" w:rsidR="002D33FB" w:rsidRPr="00A3396D" w:rsidRDefault="002D33FB" w:rsidP="002D33FB">
      <w:pPr>
        <w:pStyle w:val="B1"/>
        <w:rPr>
          <w:lang w:eastAsia="zh-CN"/>
        </w:rPr>
      </w:pPr>
      <w:r w:rsidRPr="00A3396D">
        <w:rPr>
          <w:lang w:eastAsia="zh-CN"/>
        </w:rPr>
        <w:t>5.</w:t>
      </w:r>
      <w:r w:rsidRPr="00A3396D">
        <w:rPr>
          <w:lang w:eastAsia="zh-CN"/>
        </w:rPr>
        <w:tab/>
        <w:t xml:space="preserve">The AMF sends a </w:t>
      </w:r>
      <w:proofErr w:type="spellStart"/>
      <w:r w:rsidRPr="00A3396D">
        <w:rPr>
          <w:lang w:eastAsia="zh-CN"/>
        </w:rPr>
        <w:t>Nsmf_PDUSession_CreateSMContext</w:t>
      </w:r>
      <w:proofErr w:type="spellEnd"/>
      <w:r w:rsidRPr="00A3396D">
        <w:rPr>
          <w:lang w:eastAsia="zh-CN"/>
        </w:rPr>
        <w:t xml:space="preserve"> Request to the new I-SMF, the request message includes the target DNAI(s).</w:t>
      </w:r>
    </w:p>
    <w:p w14:paraId="244E4076" w14:textId="77777777" w:rsidR="002D33FB" w:rsidRPr="00A3396D" w:rsidRDefault="002D33FB" w:rsidP="002D33FB">
      <w:pPr>
        <w:pStyle w:val="B1"/>
        <w:rPr>
          <w:lang w:eastAsia="zh-CN"/>
        </w:rPr>
      </w:pPr>
      <w:r w:rsidRPr="00A3396D">
        <w:rPr>
          <w:lang w:eastAsia="zh-CN"/>
        </w:rPr>
        <w:t>6.</w:t>
      </w:r>
      <w:r w:rsidRPr="00A3396D">
        <w:rPr>
          <w:lang w:eastAsia="zh-CN"/>
        </w:rPr>
        <w:tab/>
        <w:t xml:space="preserve">The new I-SMF retrieves SM Context from the old I-SMF (in the case of I-SMF change) or SMF (in the case of I-SMF insertion) by invoking </w:t>
      </w:r>
      <w:proofErr w:type="spellStart"/>
      <w:r w:rsidRPr="00A3396D">
        <w:rPr>
          <w:lang w:eastAsia="zh-CN"/>
        </w:rPr>
        <w:t>Nsmf_PDUSession_Context</w:t>
      </w:r>
      <w:proofErr w:type="spellEnd"/>
      <w:r w:rsidRPr="00A3396D">
        <w:rPr>
          <w:lang w:eastAsia="zh-CN"/>
        </w:rPr>
        <w:t xml:space="preserve"> Request.</w:t>
      </w:r>
    </w:p>
    <w:p w14:paraId="690BA257" w14:textId="77777777" w:rsidR="002D33FB" w:rsidRPr="00A3396D" w:rsidRDefault="002D33FB" w:rsidP="002D33FB">
      <w:pPr>
        <w:pStyle w:val="B1"/>
        <w:rPr>
          <w:lang w:eastAsia="zh-CN"/>
        </w:rPr>
      </w:pPr>
      <w:r w:rsidRPr="00A3396D">
        <w:rPr>
          <w:lang w:eastAsia="zh-CN"/>
        </w:rPr>
        <w:t>7.</w:t>
      </w:r>
      <w:r w:rsidRPr="00A3396D">
        <w:rPr>
          <w:lang w:eastAsia="zh-CN"/>
        </w:rPr>
        <w:tab/>
        <w:t>The new I-SMF selects a new I-UPF based on the received SM context, e.g. target DNAI, S-NSSAI, and UE location information.</w:t>
      </w:r>
    </w:p>
    <w:p w14:paraId="7E5FDBA3" w14:textId="77777777" w:rsidR="002D33FB" w:rsidRPr="00A3396D" w:rsidRDefault="002D33FB" w:rsidP="002D33FB">
      <w:pPr>
        <w:pStyle w:val="B1"/>
        <w:rPr>
          <w:lang w:eastAsia="zh-CN"/>
        </w:rPr>
      </w:pPr>
      <w:r w:rsidRPr="00A3396D">
        <w:rPr>
          <w:lang w:eastAsia="zh-CN"/>
        </w:rPr>
        <w:t>8.</w:t>
      </w:r>
      <w:r w:rsidRPr="00A3396D">
        <w:rPr>
          <w:lang w:eastAsia="zh-CN"/>
        </w:rPr>
        <w:tab/>
        <w:t>The new I-SMF initiates a N4 Session Establishment to the new I-UPF.</w:t>
      </w:r>
    </w:p>
    <w:p w14:paraId="3E79FBF8" w14:textId="77777777" w:rsidR="002D33FB" w:rsidRPr="00A3396D" w:rsidRDefault="002D33FB" w:rsidP="002D33FB">
      <w:pPr>
        <w:pStyle w:val="B1"/>
        <w:rPr>
          <w:lang w:eastAsia="zh-CN"/>
        </w:rPr>
      </w:pPr>
      <w:r w:rsidRPr="00A3396D">
        <w:rPr>
          <w:lang w:eastAsia="zh-CN"/>
        </w:rPr>
        <w:t>9.</w:t>
      </w:r>
      <w:r w:rsidRPr="00A3396D">
        <w:rPr>
          <w:lang w:eastAsia="zh-CN"/>
        </w:rPr>
        <w:tab/>
        <w:t xml:space="preserve">The new I-SMF invokes </w:t>
      </w:r>
      <w:proofErr w:type="spellStart"/>
      <w:r w:rsidRPr="00A3396D">
        <w:rPr>
          <w:lang w:eastAsia="zh-CN"/>
        </w:rPr>
        <w:t>Nsmf_PDUSession_Update</w:t>
      </w:r>
      <w:proofErr w:type="spellEnd"/>
      <w:r w:rsidRPr="00A3396D">
        <w:rPr>
          <w:lang w:eastAsia="zh-CN"/>
        </w:rPr>
        <w:t xml:space="preserve"> Request (in the case of I-SMF insertion) or </w:t>
      </w:r>
      <w:proofErr w:type="spellStart"/>
      <w:r w:rsidRPr="00A3396D">
        <w:rPr>
          <w:lang w:eastAsia="zh-CN"/>
        </w:rPr>
        <w:t>Nsmf_PDUSession_Create</w:t>
      </w:r>
      <w:proofErr w:type="spellEnd"/>
      <w:r w:rsidRPr="00A3396D">
        <w:rPr>
          <w:lang w:eastAsia="zh-CN"/>
        </w:rPr>
        <w:t xml:space="preserve"> Request (in the case of I-SMF change) towards the SMF. The SMF initiates N4 Session Modification toward the PSA1. And </w:t>
      </w:r>
      <w:proofErr w:type="gramStart"/>
      <w:r w:rsidRPr="00A3396D">
        <w:rPr>
          <w:lang w:eastAsia="zh-CN"/>
        </w:rPr>
        <w:t>The</w:t>
      </w:r>
      <w:proofErr w:type="gramEnd"/>
      <w:r w:rsidRPr="00A3396D">
        <w:rPr>
          <w:lang w:eastAsia="zh-CN"/>
        </w:rPr>
        <w:t xml:space="preserve"> SMF responds </w:t>
      </w:r>
      <w:proofErr w:type="spellStart"/>
      <w:r w:rsidRPr="00A3396D">
        <w:rPr>
          <w:lang w:eastAsia="zh-CN"/>
        </w:rPr>
        <w:t>Nsmf_PDUSession_Create</w:t>
      </w:r>
      <w:proofErr w:type="spellEnd"/>
      <w:r w:rsidRPr="00A3396D">
        <w:rPr>
          <w:lang w:eastAsia="zh-CN"/>
        </w:rPr>
        <w:t xml:space="preserve"> Response or </w:t>
      </w:r>
      <w:proofErr w:type="spellStart"/>
      <w:r w:rsidRPr="00A3396D">
        <w:rPr>
          <w:lang w:eastAsia="zh-CN"/>
        </w:rPr>
        <w:t>Nsmf_PDUSession_Update</w:t>
      </w:r>
      <w:proofErr w:type="spellEnd"/>
      <w:r w:rsidRPr="00A3396D">
        <w:rPr>
          <w:lang w:eastAsia="zh-CN"/>
        </w:rPr>
        <w:t xml:space="preserve"> Response to the new I-SMF.</w:t>
      </w:r>
    </w:p>
    <w:p w14:paraId="68C42764" w14:textId="77777777" w:rsidR="002D33FB" w:rsidRPr="00A3396D" w:rsidRDefault="002D33FB" w:rsidP="002D33FB">
      <w:pPr>
        <w:pStyle w:val="B1"/>
        <w:rPr>
          <w:lang w:eastAsia="zh-CN"/>
        </w:rPr>
      </w:pPr>
      <w:r w:rsidRPr="00A3396D">
        <w:rPr>
          <w:lang w:eastAsia="zh-CN"/>
        </w:rPr>
        <w:t>10.</w:t>
      </w:r>
      <w:r w:rsidRPr="00A3396D">
        <w:rPr>
          <w:lang w:eastAsia="zh-CN"/>
        </w:rPr>
        <w:tab/>
        <w:t xml:space="preserve">If the AF has subscribed to user plane management event notifications, the SMF notifies the AF of the PSA change by invoking </w:t>
      </w:r>
      <w:proofErr w:type="spellStart"/>
      <w:r w:rsidRPr="00A3396D">
        <w:rPr>
          <w:lang w:eastAsia="zh-CN"/>
        </w:rPr>
        <w:t>Nsmf_EventExposure_Notify</w:t>
      </w:r>
      <w:proofErr w:type="spellEnd"/>
      <w:r w:rsidRPr="00A3396D">
        <w:rPr>
          <w:lang w:eastAsia="zh-CN"/>
        </w:rPr>
        <w:t xml:space="preserve"> service operation.</w:t>
      </w:r>
    </w:p>
    <w:p w14:paraId="48282069" w14:textId="77777777" w:rsidR="002D33FB" w:rsidRPr="00A3396D" w:rsidRDefault="002D33FB" w:rsidP="002D33FB">
      <w:pPr>
        <w:pStyle w:val="B1"/>
        <w:rPr>
          <w:lang w:eastAsia="zh-CN"/>
        </w:rPr>
      </w:pPr>
      <w:r w:rsidRPr="00A3396D">
        <w:rPr>
          <w:lang w:eastAsia="zh-CN"/>
        </w:rPr>
        <w:t>11.</w:t>
      </w:r>
      <w:r w:rsidRPr="00A3396D">
        <w:rPr>
          <w:lang w:eastAsia="zh-CN"/>
        </w:rPr>
        <w:tab/>
        <w:t xml:space="preserve">The new I-SMF sends a </w:t>
      </w:r>
      <w:proofErr w:type="spellStart"/>
      <w:r w:rsidRPr="00A3396D">
        <w:rPr>
          <w:lang w:eastAsia="zh-CN"/>
        </w:rPr>
        <w:t>Nsmf_PDUSession_CreateSMContext</w:t>
      </w:r>
      <w:proofErr w:type="spellEnd"/>
      <w:r w:rsidRPr="00A3396D">
        <w:rPr>
          <w:lang w:eastAsia="zh-CN"/>
        </w:rPr>
        <w:t xml:space="preserve"> Response to the AMF.</w:t>
      </w:r>
    </w:p>
    <w:p w14:paraId="46704A5D" w14:textId="77777777" w:rsidR="002D33FB" w:rsidRPr="00A3396D" w:rsidRDefault="002D33FB" w:rsidP="002D33FB">
      <w:pPr>
        <w:pStyle w:val="B1"/>
        <w:rPr>
          <w:lang w:eastAsia="zh-CN"/>
        </w:rPr>
      </w:pPr>
      <w:r w:rsidRPr="00A3396D">
        <w:rPr>
          <w:lang w:eastAsia="zh-CN"/>
        </w:rPr>
        <w:t>12.</w:t>
      </w:r>
      <w:r w:rsidRPr="00A3396D">
        <w:rPr>
          <w:lang w:eastAsia="zh-CN"/>
        </w:rPr>
        <w:tab/>
        <w:t xml:space="preserve">In the case of I-SMF reselection, the AMF sends </w:t>
      </w:r>
      <w:proofErr w:type="spellStart"/>
      <w:r w:rsidRPr="00A3396D">
        <w:rPr>
          <w:lang w:eastAsia="zh-CN"/>
        </w:rPr>
        <w:t>Nsmf_PDUSession_ReleaseSMContext</w:t>
      </w:r>
      <w:proofErr w:type="spellEnd"/>
      <w:r w:rsidRPr="00A3396D">
        <w:rPr>
          <w:lang w:eastAsia="zh-CN"/>
        </w:rPr>
        <w:t xml:space="preserve"> Request to old I-SMF for the release of resources in old I-SMF.</w:t>
      </w:r>
    </w:p>
    <w:p w14:paraId="5CE1B30A" w14:textId="120FD355" w:rsidR="002D33FB" w:rsidRDefault="002D33FB" w:rsidP="002D33FB">
      <w:pPr>
        <w:pStyle w:val="B1"/>
        <w:rPr>
          <w:ins w:id="129" w:author="LTHM0" w:date="2020-08-31T14:47:00Z"/>
          <w:lang w:eastAsia="zh-CN"/>
        </w:rPr>
      </w:pPr>
      <w:r w:rsidRPr="00A3396D">
        <w:rPr>
          <w:lang w:eastAsia="zh-CN"/>
        </w:rPr>
        <w:t>13.</w:t>
      </w:r>
      <w:r w:rsidRPr="00A3396D">
        <w:rPr>
          <w:lang w:eastAsia="zh-CN"/>
        </w:rPr>
        <w:tab/>
        <w:t>Add a PDU Session Anchor and Branching Point or UL CL controlled by I-SMF. The same procedure is performed as described in clause 4.23.9.1-1 starting from step 3 in TS 23.502 [3].</w:t>
      </w:r>
    </w:p>
    <w:p w14:paraId="042B2CF0" w14:textId="46E79306" w:rsidR="00A3396D" w:rsidRPr="00A3396D" w:rsidRDefault="00A3396D" w:rsidP="002D33FB">
      <w:pPr>
        <w:pStyle w:val="B1"/>
        <w:rPr>
          <w:lang w:eastAsia="zh-CN"/>
        </w:rPr>
      </w:pPr>
      <w:bookmarkStart w:id="130" w:name="_Hlk49777772"/>
      <w:ins w:id="131" w:author="LTHM0" w:date="2020-08-31T14:47:00Z">
        <w:r w:rsidRPr="00A3396D">
          <w:rPr>
            <w:highlight w:val="yellow"/>
            <w:lang w:eastAsia="zh-CN"/>
            <w:rPrChange w:id="132" w:author="LTHM0" w:date="2020-08-31T14:47:00Z">
              <w:rPr>
                <w:lang w:eastAsia="zh-CN"/>
              </w:rPr>
            </w:rPrChange>
          </w:rPr>
          <w:t xml:space="preserve">Steps </w:t>
        </w:r>
        <w:del w:id="133" w:author="ZTE" w:date="2020-09-01T00:18:00Z">
          <w:r w:rsidRPr="00A3396D" w:rsidDel="0094696F">
            <w:rPr>
              <w:highlight w:val="yellow"/>
              <w:lang w:eastAsia="zh-CN"/>
              <w:rPrChange w:id="134" w:author="LTHM0" w:date="2020-08-31T14:47:00Z">
                <w:rPr>
                  <w:lang w:eastAsia="zh-CN"/>
                </w:rPr>
              </w:rPrChange>
            </w:rPr>
            <w:delText>5</w:delText>
          </w:r>
        </w:del>
      </w:ins>
      <w:ins w:id="135" w:author="ZTE" w:date="2020-09-01T00:18:00Z">
        <w:r w:rsidR="0094696F">
          <w:rPr>
            <w:highlight w:val="yellow"/>
            <w:lang w:eastAsia="zh-CN"/>
          </w:rPr>
          <w:t>6</w:t>
        </w:r>
      </w:ins>
      <w:ins w:id="136" w:author="LTHM0" w:date="2020-08-31T14:47:00Z">
        <w:r w:rsidRPr="00A3396D">
          <w:rPr>
            <w:highlight w:val="yellow"/>
            <w:lang w:eastAsia="zh-CN"/>
            <w:rPrChange w:id="137" w:author="LTHM0" w:date="2020-08-31T14:47:00Z">
              <w:rPr>
                <w:lang w:eastAsia="zh-CN"/>
              </w:rPr>
            </w:rPrChange>
          </w:rPr>
          <w:t xml:space="preserve"> to 13 are per R16 specifications</w:t>
        </w:r>
      </w:ins>
      <w:ins w:id="138" w:author="LTHM0" w:date="2020-08-31T18:29:00Z">
        <w:r w:rsidR="00E15D07">
          <w:rPr>
            <w:lang w:eastAsia="zh-CN"/>
          </w:rPr>
          <w:t xml:space="preserve">; </w:t>
        </w:r>
        <w:bookmarkStart w:id="139" w:name="_GoBack"/>
        <w:r w:rsidR="00E15D07" w:rsidRPr="00E15D07">
          <w:rPr>
            <w:highlight w:val="green"/>
            <w:lang w:eastAsia="zh-CN"/>
            <w:rPrChange w:id="140" w:author="LTHM0" w:date="2020-08-31T18:29:00Z">
              <w:rPr>
                <w:lang w:eastAsia="zh-CN"/>
              </w:rPr>
            </w:rPrChange>
          </w:rPr>
          <w:t>Other ETSUN related procedures are not modified</w:t>
        </w:r>
      </w:ins>
      <w:bookmarkEnd w:id="139"/>
    </w:p>
    <w:p w14:paraId="599E7DFE" w14:textId="77777777" w:rsidR="002D33FB" w:rsidRPr="00A3396D" w:rsidRDefault="002D33FB" w:rsidP="002D33FB">
      <w:pPr>
        <w:pStyle w:val="Heading3"/>
      </w:pPr>
      <w:bookmarkStart w:id="141" w:name="_Toc43317514"/>
      <w:bookmarkStart w:id="142" w:name="_Toc43374986"/>
      <w:bookmarkStart w:id="143" w:name="_Toc43375447"/>
      <w:bookmarkStart w:id="144" w:name="_Toc43801971"/>
      <w:bookmarkStart w:id="145" w:name="_Toc43806237"/>
      <w:bookmarkStart w:id="146" w:name="_Toc43806544"/>
      <w:bookmarkEnd w:id="130"/>
      <w:r w:rsidRPr="00A3396D">
        <w:t>6.50.</w:t>
      </w:r>
      <w:r w:rsidRPr="00A3396D">
        <w:rPr>
          <w:rFonts w:hint="eastAsia"/>
        </w:rPr>
        <w:t>3</w:t>
      </w:r>
      <w:r w:rsidRPr="00A3396D">
        <w:tab/>
      </w:r>
      <w:bookmarkEnd w:id="141"/>
      <w:r w:rsidRPr="00A3396D">
        <w:t>Impacts on services, entities and interfaces</w:t>
      </w:r>
      <w:bookmarkEnd w:id="142"/>
      <w:bookmarkEnd w:id="143"/>
      <w:bookmarkEnd w:id="144"/>
      <w:bookmarkEnd w:id="145"/>
      <w:bookmarkEnd w:id="146"/>
    </w:p>
    <w:p w14:paraId="305460AD" w14:textId="204A63E1" w:rsidR="002D33FB" w:rsidRPr="00A3396D" w:rsidDel="007A006F" w:rsidRDefault="002D33FB" w:rsidP="002D33FB">
      <w:pPr>
        <w:rPr>
          <w:del w:id="147" w:author="ZTE" w:date="2020-08-28T16:33:00Z"/>
        </w:rPr>
      </w:pPr>
      <w:del w:id="148" w:author="ZTE" w:date="2020-08-28T16:33:00Z">
        <w:r w:rsidRPr="00A3396D" w:rsidDel="007A006F">
          <w:delText>AM_PCF:</w:delText>
        </w:r>
      </w:del>
    </w:p>
    <w:p w14:paraId="300D99CD" w14:textId="2FFA1DF7" w:rsidR="002D33FB" w:rsidRPr="00A3396D" w:rsidDel="007A006F" w:rsidRDefault="002D33FB" w:rsidP="002D33FB">
      <w:pPr>
        <w:pStyle w:val="B1"/>
        <w:rPr>
          <w:del w:id="149" w:author="ZTE" w:date="2020-08-28T16:33:00Z"/>
          <w:rFonts w:eastAsia="SimSun"/>
          <w:lang w:eastAsia="zh-CN"/>
        </w:rPr>
      </w:pPr>
      <w:bookmarkStart w:id="150" w:name="OLE_LINK1"/>
      <w:bookmarkStart w:id="151" w:name="OLE_LINK2"/>
      <w:del w:id="152" w:author="ZTE" w:date="2020-08-28T16:33:00Z">
        <w:r w:rsidRPr="00A3396D" w:rsidDel="007A006F">
          <w:rPr>
            <w:rFonts w:eastAsia="SimSun"/>
            <w:lang w:eastAsia="zh-CN"/>
          </w:rPr>
          <w:delText>1.</w:delText>
        </w:r>
        <w:r w:rsidRPr="00A3396D" w:rsidDel="007A006F">
          <w:rPr>
            <w:rFonts w:eastAsia="SimSun"/>
            <w:lang w:eastAsia="zh-CN"/>
          </w:rPr>
          <w:tab/>
          <w:delText>Subscribe</w:delText>
        </w:r>
        <w:r w:rsidRPr="00A3396D" w:rsidDel="007A006F">
          <w:rPr>
            <w:rFonts w:eastAsia="SimSun" w:hint="eastAsia"/>
            <w:lang w:eastAsia="zh-CN"/>
          </w:rPr>
          <w:delText>s</w:delText>
        </w:r>
        <w:r w:rsidRPr="00A3396D" w:rsidDel="007A006F">
          <w:rPr>
            <w:rFonts w:eastAsia="SimSun"/>
            <w:lang w:eastAsia="zh-CN"/>
          </w:rPr>
          <w:delText xml:space="preserve"> the AF traffic influence request modification in UDR.</w:delText>
        </w:r>
      </w:del>
    </w:p>
    <w:bookmarkEnd w:id="150"/>
    <w:bookmarkEnd w:id="151"/>
    <w:p w14:paraId="14D215DB" w14:textId="47324AC7" w:rsidR="002D33FB" w:rsidRPr="00A3396D" w:rsidDel="007A006F" w:rsidRDefault="002D33FB" w:rsidP="002D33FB">
      <w:pPr>
        <w:pStyle w:val="B1"/>
        <w:rPr>
          <w:del w:id="153" w:author="ZTE" w:date="2020-08-28T16:33:00Z"/>
          <w:rFonts w:eastAsia="SimSun"/>
          <w:lang w:eastAsia="zh-CN"/>
        </w:rPr>
      </w:pPr>
      <w:del w:id="154" w:author="ZTE" w:date="2020-08-28T16:33:00Z">
        <w:r w:rsidRPr="00A3396D" w:rsidDel="007A006F">
          <w:rPr>
            <w:rFonts w:eastAsia="SimSun"/>
            <w:lang w:eastAsia="zh-CN"/>
          </w:rPr>
          <w:delText>2.</w:delText>
        </w:r>
        <w:r w:rsidRPr="00A3396D" w:rsidDel="007A006F">
          <w:rPr>
            <w:rFonts w:eastAsia="SimSun"/>
            <w:lang w:eastAsia="zh-CN"/>
          </w:rPr>
          <w:tab/>
          <w:delText>Receives the AF traffic influence request from the UDR.</w:delText>
        </w:r>
      </w:del>
    </w:p>
    <w:p w14:paraId="5A9D37DE" w14:textId="62BFD3A0" w:rsidR="002D33FB" w:rsidRPr="00A3396D" w:rsidDel="007A006F" w:rsidRDefault="002D33FB" w:rsidP="002D33FB">
      <w:pPr>
        <w:pStyle w:val="B1"/>
        <w:rPr>
          <w:del w:id="155" w:author="ZTE" w:date="2020-08-28T16:33:00Z"/>
          <w:rFonts w:eastAsia="SimSun"/>
          <w:lang w:eastAsia="zh-CN"/>
        </w:rPr>
      </w:pPr>
      <w:del w:id="156" w:author="ZTE" w:date="2020-08-28T16:33:00Z">
        <w:r w:rsidRPr="00A3396D" w:rsidDel="007A006F">
          <w:rPr>
            <w:rFonts w:eastAsia="SimSun"/>
            <w:lang w:eastAsia="zh-CN"/>
          </w:rPr>
          <w:delText>3.</w:delText>
        </w:r>
        <w:r w:rsidRPr="00A3396D" w:rsidDel="007A006F">
          <w:rPr>
            <w:rFonts w:eastAsia="SimSun"/>
            <w:lang w:eastAsia="zh-CN"/>
          </w:rPr>
          <w:tab/>
          <w:delText xml:space="preserve">Sends the new/updated AF traffic influence request </w:delText>
        </w:r>
        <w:r w:rsidRPr="00A3396D" w:rsidDel="007A006F">
          <w:rPr>
            <w:rFonts w:eastAsia="SimSun" w:hint="eastAsia"/>
            <w:lang w:eastAsia="zh-CN"/>
          </w:rPr>
          <w:delText xml:space="preserve">(including target DNAI(s)) </w:delText>
        </w:r>
        <w:r w:rsidRPr="00A3396D" w:rsidDel="007A006F">
          <w:rPr>
            <w:rFonts w:eastAsia="SimSun"/>
            <w:lang w:eastAsia="zh-CN"/>
          </w:rPr>
          <w:delText>to AMF.</w:delText>
        </w:r>
      </w:del>
    </w:p>
    <w:p w14:paraId="5C751A29" w14:textId="77777777" w:rsidR="002D33FB" w:rsidRPr="00A3396D" w:rsidRDefault="002D33FB" w:rsidP="002D33FB">
      <w:r w:rsidRPr="00A3396D">
        <w:t>AMF:</w:t>
      </w:r>
    </w:p>
    <w:p w14:paraId="137980EC" w14:textId="07363A24" w:rsidR="002D33FB" w:rsidRPr="00A3396D" w:rsidRDefault="002D33FB" w:rsidP="002D33FB">
      <w:pPr>
        <w:pStyle w:val="B1"/>
        <w:rPr>
          <w:rFonts w:eastAsia="SimSun"/>
          <w:lang w:eastAsia="zh-CN"/>
        </w:rPr>
      </w:pPr>
      <w:r w:rsidRPr="00A3396D">
        <w:rPr>
          <w:rFonts w:eastAsia="SimSun"/>
          <w:lang w:eastAsia="zh-CN"/>
        </w:rPr>
        <w:t>1.</w:t>
      </w:r>
      <w:r w:rsidRPr="00A3396D">
        <w:rPr>
          <w:rFonts w:eastAsia="SimSun"/>
          <w:lang w:eastAsia="zh-CN"/>
        </w:rPr>
        <w:tab/>
        <w:t xml:space="preserve">Receives the </w:t>
      </w:r>
      <w:r w:rsidRPr="00A3396D">
        <w:rPr>
          <w:rFonts w:eastAsia="SimSun" w:hint="eastAsia"/>
          <w:lang w:eastAsia="zh-CN"/>
        </w:rPr>
        <w:t xml:space="preserve">target DNAI(s) </w:t>
      </w:r>
      <w:r w:rsidRPr="00A3396D">
        <w:rPr>
          <w:rFonts w:eastAsia="SimSun"/>
          <w:lang w:eastAsia="zh-CN"/>
        </w:rPr>
        <w:t xml:space="preserve">from </w:t>
      </w:r>
      <w:del w:id="157" w:author="ZTE" w:date="2020-08-28T16:33:00Z">
        <w:r w:rsidRPr="00A3396D" w:rsidDel="007A006F">
          <w:rPr>
            <w:rFonts w:eastAsia="SimSun"/>
            <w:lang w:eastAsia="zh-CN"/>
          </w:rPr>
          <w:delText>the PCF</w:delText>
        </w:r>
        <w:r w:rsidRPr="00A3396D" w:rsidDel="007A006F">
          <w:rPr>
            <w:rFonts w:eastAsia="SimSun" w:hint="eastAsia"/>
            <w:lang w:eastAsia="zh-CN"/>
          </w:rPr>
          <w:delText xml:space="preserve"> or </w:delText>
        </w:r>
      </w:del>
      <w:r w:rsidRPr="00A3396D">
        <w:rPr>
          <w:rFonts w:eastAsia="SimSun" w:hint="eastAsia"/>
          <w:lang w:eastAsia="zh-CN"/>
        </w:rPr>
        <w:t>SMF</w:t>
      </w:r>
      <w:r w:rsidRPr="00A3396D">
        <w:rPr>
          <w:rFonts w:eastAsia="SimSun"/>
          <w:lang w:eastAsia="zh-CN"/>
        </w:rPr>
        <w:t>.</w:t>
      </w:r>
    </w:p>
    <w:p w14:paraId="37539209" w14:textId="30FA4F60" w:rsidR="002D33FB" w:rsidRPr="00A3396D" w:rsidRDefault="002D33FB" w:rsidP="002D33FB">
      <w:pPr>
        <w:pStyle w:val="B1"/>
        <w:rPr>
          <w:rFonts w:eastAsia="SimSun"/>
          <w:lang w:eastAsia="zh-CN"/>
        </w:rPr>
      </w:pPr>
      <w:r w:rsidRPr="00A3396D">
        <w:rPr>
          <w:rFonts w:eastAsia="SimSun" w:hint="eastAsia"/>
          <w:lang w:eastAsia="zh-CN"/>
        </w:rPr>
        <w:t>2</w:t>
      </w:r>
      <w:r w:rsidRPr="00A3396D">
        <w:rPr>
          <w:rFonts w:eastAsia="SimSun"/>
          <w:lang w:eastAsia="zh-CN"/>
        </w:rPr>
        <w:t>.</w:t>
      </w:r>
      <w:r w:rsidRPr="00A3396D">
        <w:rPr>
          <w:rFonts w:eastAsia="SimSun"/>
          <w:lang w:eastAsia="zh-CN"/>
        </w:rPr>
        <w:tab/>
      </w:r>
      <w:del w:id="158" w:author="LTHM0" w:date="2020-08-30T09:21:00Z">
        <w:r w:rsidRPr="00A3396D" w:rsidDel="00370A90">
          <w:rPr>
            <w:rFonts w:eastAsia="SimSun"/>
            <w:lang w:eastAsia="zh-CN"/>
          </w:rPr>
          <w:delText>For existing PDU session</w:delText>
        </w:r>
      </w:del>
      <w:del w:id="159" w:author="LTHM0" w:date="2020-08-31T14:49:00Z">
        <w:r w:rsidRPr="00A3396D" w:rsidDel="00A3396D">
          <w:rPr>
            <w:rFonts w:eastAsia="SimSun"/>
            <w:lang w:eastAsia="zh-CN"/>
          </w:rPr>
          <w:delText xml:space="preserve">, </w:delText>
        </w:r>
      </w:del>
      <w:r w:rsidRPr="00A3396D">
        <w:rPr>
          <w:rFonts w:eastAsia="SimSun"/>
          <w:lang w:eastAsia="zh-CN"/>
        </w:rPr>
        <w:t>select</w:t>
      </w:r>
      <w:r w:rsidRPr="00A3396D">
        <w:rPr>
          <w:rFonts w:eastAsia="SimSun" w:hint="eastAsia"/>
          <w:lang w:eastAsia="zh-CN"/>
        </w:rPr>
        <w:t>s</w:t>
      </w:r>
      <w:r w:rsidRPr="00A3396D">
        <w:rPr>
          <w:rFonts w:eastAsia="SimSun"/>
          <w:lang w:eastAsia="zh-CN"/>
        </w:rPr>
        <w:t xml:space="preserve"> I-SMF supporting the </w:t>
      </w:r>
      <w:r w:rsidRPr="00A3396D">
        <w:rPr>
          <w:rFonts w:eastAsia="SimSun" w:hint="eastAsia"/>
          <w:lang w:eastAsia="zh-CN"/>
        </w:rPr>
        <w:t>target</w:t>
      </w:r>
      <w:r w:rsidRPr="00A3396D">
        <w:rPr>
          <w:rFonts w:eastAsia="SimSun"/>
          <w:lang w:eastAsia="zh-CN"/>
        </w:rPr>
        <w:t xml:space="preserve"> DNAI</w:t>
      </w:r>
    </w:p>
    <w:p w14:paraId="1C1634DE" w14:textId="6736729D" w:rsidR="002D33FB" w:rsidRPr="00A3396D" w:rsidDel="00961F8D" w:rsidRDefault="002D33FB" w:rsidP="002D33FB">
      <w:pPr>
        <w:pStyle w:val="B1"/>
        <w:rPr>
          <w:del w:id="160" w:author="ZTE" w:date="2020-08-28T15:27:00Z"/>
          <w:rFonts w:eastAsia="SimSun"/>
          <w:lang w:eastAsia="zh-CN"/>
        </w:rPr>
      </w:pPr>
      <w:del w:id="161" w:author="ZTE" w:date="2020-08-28T15:27:00Z">
        <w:r w:rsidRPr="00A3396D" w:rsidDel="00961F8D">
          <w:rPr>
            <w:rFonts w:eastAsia="SimSun" w:hint="eastAsia"/>
            <w:lang w:eastAsia="zh-CN"/>
          </w:rPr>
          <w:delText>3</w:delText>
        </w:r>
        <w:r w:rsidRPr="00A3396D" w:rsidDel="00961F8D">
          <w:rPr>
            <w:rFonts w:eastAsia="SimSun"/>
            <w:lang w:eastAsia="zh-CN"/>
          </w:rPr>
          <w:delText>.</w:delText>
        </w:r>
        <w:r w:rsidRPr="00A3396D" w:rsidDel="00961F8D">
          <w:rPr>
            <w:rFonts w:eastAsia="SimSun"/>
            <w:lang w:eastAsia="zh-CN"/>
          </w:rPr>
          <w:tab/>
          <w:delText>For new PDU session, selects I-SMF or SMF supporting the target DNAI.</w:delText>
        </w:r>
      </w:del>
    </w:p>
    <w:p w14:paraId="1AF6FB12" w14:textId="77777777" w:rsidR="002D33FB" w:rsidRPr="00A3396D" w:rsidRDefault="002D33FB" w:rsidP="002D33FB">
      <w:r w:rsidRPr="00A3396D">
        <w:rPr>
          <w:rFonts w:hint="eastAsia"/>
        </w:rPr>
        <w:t>SMF:</w:t>
      </w:r>
    </w:p>
    <w:p w14:paraId="100AB3E3" w14:textId="77777777" w:rsidR="002D33FB" w:rsidRPr="00A3396D" w:rsidRDefault="002D33FB" w:rsidP="002D33FB">
      <w:pPr>
        <w:pStyle w:val="B1"/>
      </w:pPr>
      <w:r w:rsidRPr="00A3396D">
        <w:t>1.</w:t>
      </w:r>
      <w:r w:rsidRPr="00A3396D">
        <w:tab/>
        <w:t>Sends target DNAI(s) to AMF and triggers it to select an I-SMF can serve the target DNAI.</w:t>
      </w:r>
    </w:p>
    <w:p w14:paraId="05A3D6D9" w14:textId="77777777" w:rsidR="002D33FB" w:rsidRPr="00A3396D" w:rsidRDefault="002D33FB" w:rsidP="002D33FB">
      <w:pPr>
        <w:pStyle w:val="B1"/>
      </w:pPr>
      <w:r w:rsidRPr="00A3396D">
        <w:t>2.</w:t>
      </w:r>
      <w:r w:rsidRPr="00A3396D">
        <w:tab/>
        <w:t>Register the supported DNAI list in NRF.</w:t>
      </w:r>
    </w:p>
    <w:p w14:paraId="7975EBF7" w14:textId="77777777" w:rsidR="002D33FB" w:rsidRPr="00A3396D" w:rsidRDefault="002D33FB" w:rsidP="002D33FB">
      <w:r w:rsidRPr="00A3396D">
        <w:rPr>
          <w:rFonts w:hint="eastAsia"/>
        </w:rPr>
        <w:t>NRF:</w:t>
      </w:r>
    </w:p>
    <w:p w14:paraId="3BEA5838" w14:textId="77777777" w:rsidR="002D33FB" w:rsidRPr="00A3396D" w:rsidRDefault="002D33FB" w:rsidP="002D33FB">
      <w:pPr>
        <w:pStyle w:val="B1"/>
      </w:pPr>
      <w:r w:rsidRPr="00A3396D">
        <w:rPr>
          <w:rFonts w:eastAsia="SimSun"/>
          <w:lang w:eastAsia="zh-CN"/>
        </w:rPr>
        <w:t>1.</w:t>
      </w:r>
      <w:r w:rsidRPr="00A3396D">
        <w:rPr>
          <w:rFonts w:eastAsia="SimSun"/>
          <w:lang w:eastAsia="zh-CN"/>
        </w:rPr>
        <w:tab/>
        <w:t>Store the supported DNAI list in the service profile of the I-SMF/SMF.</w:t>
      </w:r>
    </w:p>
    <w:p w14:paraId="421706E1" w14:textId="77777777" w:rsidR="00906BCA" w:rsidRPr="00A3396D" w:rsidRDefault="00906BCA" w:rsidP="00D81220">
      <w:pPr>
        <w:rPr>
          <w:rFonts w:eastAsiaTheme="minorEastAsia"/>
          <w:lang w:eastAsia="zh-CN"/>
        </w:rPr>
      </w:pPr>
    </w:p>
    <w:p w14:paraId="6DAF6991" w14:textId="6A7CDDAF" w:rsidR="00EC3458" w:rsidRPr="00A3396D"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2</w:t>
      </w:r>
      <w:r w:rsidRPr="00A3396D">
        <w:rPr>
          <w:rFonts w:ascii="Arial" w:hAnsi="Arial"/>
          <w:i/>
          <w:color w:val="FF0000"/>
          <w:sz w:val="24"/>
          <w:vertAlign w:val="superscript"/>
          <w:lang w:val="en-US"/>
        </w:rPr>
        <w:t>nd</w:t>
      </w:r>
      <w:r w:rsidRPr="00A3396D">
        <w:rPr>
          <w:rFonts w:ascii="Arial" w:hAnsi="Arial"/>
          <w:i/>
          <w:color w:val="FF0000"/>
          <w:sz w:val="24"/>
          <w:lang w:val="en-US"/>
        </w:rPr>
        <w:t xml:space="preserve"> change ********</w:t>
      </w:r>
    </w:p>
    <w:p w14:paraId="008E49BC" w14:textId="77777777" w:rsidR="00EC3458" w:rsidRPr="00A3396D" w:rsidRDefault="00EC3458" w:rsidP="00D81220">
      <w:pPr>
        <w:rPr>
          <w:ins w:id="162" w:author="ZTE0723" w:date="2020-08-07T09:07:00Z"/>
          <w:rFonts w:eastAsiaTheme="minorEastAsia"/>
          <w:lang w:val="en-US" w:eastAsia="zh-CN"/>
        </w:rPr>
      </w:pPr>
    </w:p>
    <w:p w14:paraId="64F99040" w14:textId="77777777" w:rsidR="00EC3458" w:rsidRPr="00A3396D" w:rsidRDefault="00EC3458" w:rsidP="00EC3458">
      <w:pPr>
        <w:pStyle w:val="Heading1"/>
        <w:rPr>
          <w:lang w:eastAsia="zh-CN"/>
        </w:rPr>
      </w:pPr>
      <w:bookmarkStart w:id="163" w:name="_Toc23255040"/>
      <w:bookmarkStart w:id="164" w:name="_Toc26346412"/>
      <w:bookmarkStart w:id="165" w:name="_Toc26346625"/>
      <w:bookmarkStart w:id="166" w:name="_Toc26773895"/>
      <w:bookmarkStart w:id="167" w:name="_Toc31192362"/>
      <w:bookmarkStart w:id="168" w:name="_Toc31192522"/>
      <w:bookmarkStart w:id="169" w:name="_Toc31193013"/>
      <w:bookmarkStart w:id="170" w:name="_Toc31616192"/>
      <w:bookmarkStart w:id="171" w:name="_Toc31616267"/>
      <w:bookmarkStart w:id="172" w:name="_Toc31616343"/>
      <w:bookmarkStart w:id="173" w:name="_Toc31616419"/>
      <w:bookmarkStart w:id="174" w:name="_Toc43317519"/>
      <w:bookmarkStart w:id="175" w:name="_Toc43374991"/>
      <w:bookmarkStart w:id="176" w:name="_Toc43375452"/>
      <w:bookmarkStart w:id="177" w:name="_Toc43801976"/>
      <w:bookmarkStart w:id="178" w:name="_Toc43806242"/>
      <w:bookmarkStart w:id="179" w:name="_Toc43806549"/>
      <w:r w:rsidRPr="00A3396D">
        <w:rPr>
          <w:lang w:eastAsia="zh-CN"/>
        </w:rPr>
        <w:t>7</w:t>
      </w:r>
      <w:r w:rsidRPr="00A3396D">
        <w:rPr>
          <w:lang w:eastAsia="zh-CN"/>
        </w:rPr>
        <w:tab/>
        <w:t>Overall Evaluation</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551FDB3D" w14:textId="77777777" w:rsidR="00EC3458" w:rsidRPr="00A3396D" w:rsidRDefault="00EC3458" w:rsidP="00EC3458">
      <w:pPr>
        <w:pStyle w:val="EditorsNote"/>
        <w:rPr>
          <w:lang w:eastAsia="zh-CN"/>
        </w:rPr>
      </w:pPr>
      <w:r w:rsidRPr="00A3396D">
        <w:t>Editor's note:</w:t>
      </w:r>
      <w:r w:rsidRPr="00A3396D">
        <w:tab/>
        <w:t>This clause will provide evaluation of different solutions</w:t>
      </w:r>
      <w:r w:rsidRPr="00A3396D">
        <w:rPr>
          <w:lang w:val="en-US"/>
        </w:rPr>
        <w:t>.</w:t>
      </w:r>
    </w:p>
    <w:p w14:paraId="422A93E5" w14:textId="61E641A6" w:rsidR="00EC3458" w:rsidRPr="00A3396D" w:rsidRDefault="00EC3458" w:rsidP="00EC3458">
      <w:pPr>
        <w:pStyle w:val="Heading2"/>
        <w:rPr>
          <w:ins w:id="180" w:author="ZTE0723" w:date="2020-08-07T09:07:00Z"/>
        </w:rPr>
      </w:pPr>
      <w:bookmarkStart w:id="181" w:name="_Toc31192358"/>
      <w:bookmarkStart w:id="182" w:name="_Toc31192518"/>
      <w:bookmarkStart w:id="183" w:name="_Toc31193009"/>
      <w:bookmarkStart w:id="184" w:name="_Toc31616188"/>
      <w:bookmarkStart w:id="185" w:name="_Toc31616263"/>
      <w:bookmarkStart w:id="186" w:name="_Toc31616339"/>
      <w:bookmarkStart w:id="187" w:name="_Toc31616415"/>
      <w:bookmarkStart w:id="188" w:name="_Toc43317515"/>
      <w:bookmarkStart w:id="189" w:name="_Toc43374987"/>
      <w:bookmarkStart w:id="190" w:name="_Toc43375448"/>
      <w:bookmarkStart w:id="191" w:name="_Toc43801972"/>
      <w:bookmarkStart w:id="192" w:name="_Toc43806238"/>
      <w:bookmarkStart w:id="193" w:name="_Toc43806545"/>
      <w:ins w:id="194" w:author="ZTE0723" w:date="2020-08-07T09:07:00Z">
        <w:r w:rsidRPr="00A3396D">
          <w:rPr>
            <w:lang w:eastAsia="zh-CN"/>
          </w:rPr>
          <w:t>7.X</w:t>
        </w:r>
        <w:r w:rsidRPr="00A3396D">
          <w:rPr>
            <w:rFonts w:hint="eastAsia"/>
            <w:lang w:eastAsia="ko-KR"/>
          </w:rPr>
          <w:tab/>
        </w:r>
        <w:bookmarkEnd w:id="181"/>
        <w:bookmarkEnd w:id="182"/>
        <w:bookmarkEnd w:id="183"/>
        <w:bookmarkEnd w:id="184"/>
        <w:bookmarkEnd w:id="185"/>
        <w:bookmarkEnd w:id="186"/>
        <w:bookmarkEnd w:id="187"/>
        <w:bookmarkEnd w:id="188"/>
        <w:bookmarkEnd w:id="189"/>
        <w:bookmarkEnd w:id="190"/>
        <w:bookmarkEnd w:id="191"/>
        <w:bookmarkEnd w:id="192"/>
        <w:bookmarkEnd w:id="193"/>
        <w:r w:rsidRPr="00A3396D">
          <w:rPr>
            <w:lang w:eastAsia="ko-KR"/>
          </w:rPr>
          <w:t xml:space="preserve">Evaluation for </w:t>
        </w:r>
        <w:r w:rsidRPr="00A3396D">
          <w:t>KI#</w:t>
        </w:r>
      </w:ins>
      <w:ins w:id="195" w:author="ZTE0723" w:date="2020-08-07T09:08:00Z">
        <w:r w:rsidRPr="00A3396D">
          <w:t>5</w:t>
        </w:r>
      </w:ins>
    </w:p>
    <w:p w14:paraId="5F554309" w14:textId="2F76377B" w:rsidR="00EC3458" w:rsidRPr="00A3396D" w:rsidRDefault="007A006F" w:rsidP="00D81220">
      <w:pPr>
        <w:rPr>
          <w:ins w:id="196" w:author="ZTE0723" w:date="2020-08-07T09:09:00Z"/>
          <w:rFonts w:eastAsia="MS Gothic"/>
        </w:rPr>
      </w:pPr>
      <w:ins w:id="197" w:author="ZTE" w:date="2020-08-28T16:39:00Z">
        <w:r w:rsidRPr="00A3396D">
          <w:rPr>
            <w:rFonts w:eastAsia="MS Gothic"/>
          </w:rPr>
          <w:t xml:space="preserve">There are two solutions on KI#5. </w:t>
        </w:r>
      </w:ins>
      <w:ins w:id="198" w:author="ZTE" w:date="2020-08-31T20:09:00Z">
        <w:r w:rsidR="00062855" w:rsidRPr="00A3396D">
          <w:rPr>
            <w:rFonts w:eastAsia="MS Gothic"/>
          </w:rPr>
          <w:t>One</w:t>
        </w:r>
      </w:ins>
      <w:ins w:id="199" w:author="ZTE" w:date="2020-08-28T16:39:00Z">
        <w:r w:rsidRPr="00A3396D">
          <w:rPr>
            <w:rFonts w:eastAsia="MS Gothic"/>
          </w:rPr>
          <w:t xml:space="preserve"> difference </w:t>
        </w:r>
      </w:ins>
      <w:ins w:id="200" w:author="ZTE" w:date="2020-08-28T16:40:00Z">
        <w:r w:rsidR="00A32E97" w:rsidRPr="00A3396D">
          <w:rPr>
            <w:rFonts w:eastAsia="MS Gothic"/>
          </w:rPr>
          <w:t>is i</w:t>
        </w:r>
      </w:ins>
      <w:ins w:id="201" w:author="ZTE0723" w:date="2020-08-07T09:09:00Z">
        <w:r w:rsidR="00EC3458" w:rsidRPr="00A3396D">
          <w:rPr>
            <w:rFonts w:eastAsia="MS Gothic"/>
          </w:rPr>
          <w:t xml:space="preserve">n </w:t>
        </w:r>
      </w:ins>
      <w:ins w:id="202" w:author="ZTE" w:date="2020-08-28T09:44:00Z">
        <w:r w:rsidR="00643AB6" w:rsidRPr="00A3396D">
          <w:rPr>
            <w:rFonts w:eastAsia="MS Gothic"/>
          </w:rPr>
          <w:t>solution#50</w:t>
        </w:r>
      </w:ins>
      <w:ins w:id="203" w:author="ZTE0723" w:date="2020-08-07T09:09:00Z">
        <w:r w:rsidR="00EC3458" w:rsidRPr="00A3396D">
          <w:rPr>
            <w:rFonts w:eastAsia="MS Gothic"/>
          </w:rPr>
          <w:t xml:space="preserve"> </w:t>
        </w:r>
      </w:ins>
      <w:ins w:id="204" w:author="ZTE0723" w:date="2020-08-07T09:11:00Z">
        <w:r w:rsidR="00EC3458" w:rsidRPr="00A3396D">
          <w:rPr>
            <w:rFonts w:eastAsia="MS Gothic"/>
          </w:rPr>
          <w:t>the r</w:t>
        </w:r>
      </w:ins>
      <w:ins w:id="205" w:author="ZTE0723" w:date="2020-08-07T09:09:00Z">
        <w:r w:rsidR="00EC3458" w:rsidRPr="00A3396D">
          <w:rPr>
            <w:rFonts w:eastAsia="MS Gothic"/>
          </w:rPr>
          <w:t>equested DNAI</w:t>
        </w:r>
      </w:ins>
      <w:ins w:id="206" w:author="ZTE" w:date="2020-08-28T16:52:00Z">
        <w:r w:rsidR="007D38A0" w:rsidRPr="00A3396D">
          <w:t>(s)</w:t>
        </w:r>
      </w:ins>
      <w:ins w:id="207" w:author="ZTE0723" w:date="2020-08-07T09:10:00Z">
        <w:r w:rsidR="00EC3458" w:rsidRPr="00A3396D">
          <w:rPr>
            <w:rFonts w:eastAsia="MS Gothic"/>
          </w:rPr>
          <w:t xml:space="preserve"> </w:t>
        </w:r>
      </w:ins>
      <w:ins w:id="208" w:author="ZTE" w:date="2020-08-28T16:34:00Z">
        <w:r w:rsidRPr="00A3396D">
          <w:rPr>
            <w:rFonts w:eastAsia="MS Gothic"/>
          </w:rPr>
          <w:t xml:space="preserve">is notified via </w:t>
        </w:r>
      </w:ins>
      <w:proofErr w:type="spellStart"/>
      <w:ins w:id="209" w:author="ZTE" w:date="2020-08-28T16:35:00Z">
        <w:r w:rsidRPr="00A3396D">
          <w:t>Nsmf_EventExposure</w:t>
        </w:r>
        <w:proofErr w:type="spellEnd"/>
        <w:r w:rsidRPr="00A3396D">
          <w:t xml:space="preserve"> service operation</w:t>
        </w:r>
        <w:r w:rsidRPr="00A3396D">
          <w:rPr>
            <w:rFonts w:eastAsia="MS Gothic"/>
          </w:rPr>
          <w:t xml:space="preserve"> </w:t>
        </w:r>
      </w:ins>
      <w:ins w:id="210" w:author="ZTE0723" w:date="2020-08-07T09:10:00Z">
        <w:r w:rsidR="00EC3458" w:rsidRPr="00A3396D">
          <w:rPr>
            <w:rFonts w:eastAsia="MS Gothic"/>
          </w:rPr>
          <w:t>to AMF for I-SMF/SMF selection</w:t>
        </w:r>
      </w:ins>
      <w:ins w:id="211" w:author="ZTE" w:date="2020-08-28T16:40:00Z">
        <w:r w:rsidR="00A32E97" w:rsidRPr="00A3396D">
          <w:rPr>
            <w:rFonts w:eastAsia="MS Gothic"/>
          </w:rPr>
          <w:t>, while i</w:t>
        </w:r>
      </w:ins>
      <w:ins w:id="212" w:author="ZTE" w:date="2020-08-28T16:35:00Z">
        <w:r w:rsidRPr="00A3396D">
          <w:rPr>
            <w:rFonts w:eastAsia="MS Gothic"/>
          </w:rPr>
          <w:t>n solution</w:t>
        </w:r>
      </w:ins>
      <w:ins w:id="213" w:author="ZTE" w:date="2020-08-28T16:36:00Z">
        <w:r w:rsidRPr="00A3396D">
          <w:rPr>
            <w:rFonts w:eastAsia="MS Gothic"/>
          </w:rPr>
          <w:t>#12 the requested DNAI</w:t>
        </w:r>
      </w:ins>
      <w:ins w:id="214" w:author="ZTE" w:date="2020-08-28T16:52:00Z">
        <w:r w:rsidR="007D38A0" w:rsidRPr="00A3396D">
          <w:t>(s)</w:t>
        </w:r>
      </w:ins>
      <w:ins w:id="215" w:author="ZTE" w:date="2020-08-28T16:36:00Z">
        <w:r w:rsidRPr="00A3396D">
          <w:rPr>
            <w:rFonts w:eastAsia="MS Gothic"/>
          </w:rPr>
          <w:t xml:space="preserve"> is sent to AMF via </w:t>
        </w:r>
      </w:ins>
      <w:ins w:id="216" w:author="ZTE" w:date="2020-08-28T16:38:00Z">
        <w:r w:rsidRPr="00A3396D">
          <w:t>Namf_Communication_N1N2MessageTransfer service operation</w:t>
        </w:r>
      </w:ins>
      <w:ins w:id="217" w:author="ZTE0723" w:date="2020-08-07T09:34:00Z">
        <w:r w:rsidR="00201DB6" w:rsidRPr="00A3396D">
          <w:rPr>
            <w:rFonts w:eastAsia="MS Gothic"/>
          </w:rPr>
          <w:t>. After the AMF receives the requested DNAI</w:t>
        </w:r>
      </w:ins>
      <w:ins w:id="218" w:author="ZTE" w:date="2020-08-28T16:53:00Z">
        <w:r w:rsidR="007D38A0" w:rsidRPr="00A3396D">
          <w:t>(s)</w:t>
        </w:r>
      </w:ins>
      <w:ins w:id="219" w:author="ZTE0723" w:date="2020-08-07T09:34:00Z">
        <w:r w:rsidR="00201DB6" w:rsidRPr="00A3396D">
          <w:rPr>
            <w:rFonts w:eastAsia="MS Gothic"/>
          </w:rPr>
          <w:t xml:space="preserve"> it can </w:t>
        </w:r>
      </w:ins>
      <w:ins w:id="220" w:author="ZTE0723" w:date="2020-08-07T09:35:00Z">
        <w:r w:rsidR="00201DB6" w:rsidRPr="00A3396D">
          <w:rPr>
            <w:rFonts w:eastAsia="MS Gothic"/>
          </w:rPr>
          <w:t xml:space="preserve">insert a proper I-SMF for current PDU session, or select a proper </w:t>
        </w:r>
      </w:ins>
      <w:ins w:id="221" w:author="LTHM0" w:date="2020-08-31T14:50:00Z">
        <w:r w:rsidR="00A3396D" w:rsidRPr="00A3396D">
          <w:rPr>
            <w:rFonts w:eastAsia="MS Gothic"/>
            <w:highlight w:val="yellow"/>
            <w:rPrChange w:id="222" w:author="LTHM0" w:date="2020-08-31T14:50:00Z">
              <w:rPr>
                <w:rFonts w:eastAsia="MS Gothic"/>
              </w:rPr>
            </w:rPrChange>
          </w:rPr>
          <w:t>new</w:t>
        </w:r>
        <w:r w:rsidR="00A3396D">
          <w:rPr>
            <w:rFonts w:eastAsia="MS Gothic"/>
          </w:rPr>
          <w:t xml:space="preserve"> </w:t>
        </w:r>
      </w:ins>
      <w:ins w:id="223" w:author="ZTE0723" w:date="2020-08-07T09:35:00Z">
        <w:r w:rsidR="00201DB6" w:rsidRPr="00A3396D">
          <w:rPr>
            <w:rFonts w:eastAsia="MS Gothic"/>
          </w:rPr>
          <w:t>I-SMF</w:t>
        </w:r>
        <w:r w:rsidR="00201DB6" w:rsidRPr="001F2709">
          <w:rPr>
            <w:rFonts w:eastAsia="MS Gothic"/>
            <w:highlight w:val="cyan"/>
            <w:rPrChange w:id="224" w:author="Ericsson-MH1" w:date="2020-08-31T16:56:00Z">
              <w:rPr>
                <w:rFonts w:eastAsia="MS Gothic"/>
              </w:rPr>
            </w:rPrChange>
          </w:rPr>
          <w:t>/SMF</w:t>
        </w:r>
        <w:r w:rsidR="00201DB6" w:rsidRPr="00A3396D">
          <w:rPr>
            <w:rFonts w:eastAsia="MS Gothic"/>
          </w:rPr>
          <w:t xml:space="preserve"> </w:t>
        </w:r>
      </w:ins>
      <w:ins w:id="225" w:author="ZTE" w:date="2020-08-28T16:35:00Z">
        <w:r w:rsidRPr="00A3396D">
          <w:rPr>
            <w:rFonts w:eastAsia="MS Gothic"/>
          </w:rPr>
          <w:t>which can serve the requested DNAI</w:t>
        </w:r>
      </w:ins>
      <w:ins w:id="226" w:author="ZTE" w:date="2020-08-28T16:53:00Z">
        <w:r w:rsidR="007D38A0" w:rsidRPr="00A3396D">
          <w:t>(s)</w:t>
        </w:r>
      </w:ins>
      <w:ins w:id="227" w:author="ZTE" w:date="2020-08-28T16:35:00Z">
        <w:r w:rsidRPr="00A3396D">
          <w:rPr>
            <w:rFonts w:eastAsia="MS Gothic"/>
          </w:rPr>
          <w:t xml:space="preserve"> </w:t>
        </w:r>
      </w:ins>
      <w:ins w:id="228" w:author="ZTE0723" w:date="2020-08-07T09:35:00Z">
        <w:r w:rsidR="00201DB6" w:rsidRPr="00A3396D">
          <w:rPr>
            <w:rFonts w:eastAsia="MS Gothic"/>
          </w:rPr>
          <w:t xml:space="preserve">for </w:t>
        </w:r>
      </w:ins>
      <w:ins w:id="229" w:author="Ericsson-MH1" w:date="2020-08-31T16:56:00Z">
        <w:r w:rsidR="001F2709">
          <w:rPr>
            <w:rFonts w:eastAsia="MS Gothic"/>
          </w:rPr>
          <w:t>existing/</w:t>
        </w:r>
      </w:ins>
      <w:ins w:id="230" w:author="Ericsson-MH1" w:date="2020-08-31T16:57:00Z">
        <w:r w:rsidR="001F2709">
          <w:rPr>
            <w:rFonts w:eastAsia="MS Gothic"/>
          </w:rPr>
          <w:t>subsequent</w:t>
        </w:r>
      </w:ins>
      <w:ins w:id="231" w:author="ZTE0723" w:date="2020-08-07T09:35:00Z">
        <w:del w:id="232" w:author="Ericsson-MH1" w:date="2020-08-31T16:57:00Z">
          <w:r w:rsidR="00201DB6" w:rsidRPr="00A3396D" w:rsidDel="001F2709">
            <w:rPr>
              <w:rFonts w:eastAsia="MS Gothic"/>
              <w:highlight w:val="yellow"/>
              <w:rPrChange w:id="233" w:author="LTHM0" w:date="2020-08-31T14:51:00Z">
                <w:rPr>
                  <w:rFonts w:eastAsia="MS Gothic"/>
                </w:rPr>
              </w:rPrChange>
            </w:rPr>
            <w:delText>subsequent</w:delText>
          </w:r>
        </w:del>
      </w:ins>
      <w:ins w:id="234" w:author="LTHM0" w:date="2020-08-31T14:51:00Z">
        <w:del w:id="235" w:author="Ericsson-MH1" w:date="2020-08-31T16:57:00Z">
          <w:r w:rsidR="00A3396D" w:rsidRPr="00A3396D" w:rsidDel="001F2709">
            <w:rPr>
              <w:rFonts w:eastAsia="MS Gothic"/>
              <w:highlight w:val="yellow"/>
              <w:rPrChange w:id="236" w:author="LTHM0" w:date="2020-08-31T14:51:00Z">
                <w:rPr>
                  <w:rFonts w:eastAsia="MS Gothic"/>
                </w:rPr>
              </w:rPrChange>
            </w:rPr>
            <w:delText>the</w:delText>
          </w:r>
        </w:del>
      </w:ins>
      <w:ins w:id="237" w:author="ZTE0723" w:date="2020-08-07T09:35:00Z">
        <w:r w:rsidR="00201DB6" w:rsidRPr="00A3396D">
          <w:rPr>
            <w:rFonts w:eastAsia="MS Gothic"/>
          </w:rPr>
          <w:t xml:space="preserve"> PDU session.</w:t>
        </w:r>
      </w:ins>
      <w:ins w:id="238" w:author="ZTE0723" w:date="2020-08-07T09:36:00Z">
        <w:r w:rsidR="00201DB6" w:rsidRPr="00A3396D">
          <w:rPr>
            <w:rFonts w:eastAsia="MS Gothic"/>
          </w:rPr>
          <w:t xml:space="preserve"> </w:t>
        </w:r>
      </w:ins>
    </w:p>
    <w:p w14:paraId="5C0175F8" w14:textId="1D93DB28" w:rsidR="00EC3458" w:rsidRPr="00A3396D" w:rsidRDefault="00EC3458" w:rsidP="00D81220">
      <w:pPr>
        <w:rPr>
          <w:rFonts w:eastAsiaTheme="minorEastAsia"/>
          <w:lang w:eastAsia="zh-CN"/>
        </w:rPr>
      </w:pPr>
    </w:p>
    <w:p w14:paraId="4DA04D50" w14:textId="7EDED02B" w:rsidR="00C733F2" w:rsidRPr="00A3396D" w:rsidDel="00A45C66" w:rsidRDefault="00C733F2" w:rsidP="00C733F2">
      <w:pPr>
        <w:rPr>
          <w:del w:id="239" w:author="ZTE" w:date="2020-08-28T21:03:00Z"/>
          <w:rFonts w:eastAsiaTheme="minorEastAsia"/>
          <w:lang w:eastAsia="zh-CN"/>
        </w:rPr>
      </w:pPr>
    </w:p>
    <w:p w14:paraId="19C2C1F8" w14:textId="7385F446" w:rsidR="00C733F2" w:rsidRPr="00A3396D"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40" w:author="ZTE" w:date="2020-08-28T21:03:00Z"/>
          <w:rFonts w:ascii="Arial" w:hAnsi="Arial"/>
          <w:i/>
          <w:color w:val="FF0000"/>
          <w:sz w:val="24"/>
          <w:lang w:val="en-US" w:eastAsia="zh-CN"/>
        </w:rPr>
      </w:pPr>
      <w:del w:id="241" w:author="ZTE" w:date="2020-08-28T21:03:00Z">
        <w:r w:rsidRPr="00A3396D" w:rsidDel="00A45C66">
          <w:rPr>
            <w:rFonts w:ascii="Arial" w:hAnsi="Arial"/>
            <w:i/>
            <w:color w:val="FF0000"/>
            <w:sz w:val="24"/>
            <w:lang w:val="en-US"/>
          </w:rPr>
          <w:delText xml:space="preserve">               ******* </w:delText>
        </w:r>
        <w:r w:rsidRPr="00A3396D" w:rsidDel="00A45C66">
          <w:rPr>
            <w:rFonts w:ascii="Arial" w:hAnsi="Arial" w:hint="eastAsia"/>
            <w:i/>
            <w:color w:val="FF0000"/>
            <w:sz w:val="24"/>
            <w:lang w:val="en-US"/>
          </w:rPr>
          <w:delText>st</w:delText>
        </w:r>
        <w:r w:rsidRPr="00A3396D" w:rsidDel="00A45C66">
          <w:rPr>
            <w:rFonts w:ascii="Arial" w:hAnsi="Arial"/>
            <w:i/>
            <w:color w:val="FF0000"/>
            <w:sz w:val="24"/>
            <w:lang w:val="en-US"/>
          </w:rPr>
          <w:delText>art of 3</w:delText>
        </w:r>
        <w:r w:rsidRPr="00A3396D" w:rsidDel="00A45C66">
          <w:rPr>
            <w:rFonts w:ascii="Arial" w:hAnsi="Arial"/>
            <w:i/>
            <w:color w:val="FF0000"/>
            <w:sz w:val="24"/>
            <w:vertAlign w:val="superscript"/>
            <w:lang w:val="en-US"/>
          </w:rPr>
          <w:delText>rd</w:delText>
        </w:r>
        <w:r w:rsidRPr="00A3396D" w:rsidDel="00A45C66">
          <w:rPr>
            <w:rFonts w:ascii="Arial" w:hAnsi="Arial"/>
            <w:i/>
            <w:color w:val="FF0000"/>
            <w:sz w:val="24"/>
            <w:lang w:val="en-US"/>
          </w:rPr>
          <w:delText xml:space="preserve"> change ********</w:delText>
        </w:r>
      </w:del>
    </w:p>
    <w:p w14:paraId="56887FEB" w14:textId="74F924ED" w:rsidR="00C733F2" w:rsidRPr="00A3396D" w:rsidDel="00A45C66" w:rsidRDefault="00C733F2" w:rsidP="00D81220">
      <w:pPr>
        <w:rPr>
          <w:del w:id="242" w:author="ZTE" w:date="2020-08-28T21:03:00Z"/>
          <w:rFonts w:eastAsiaTheme="minorEastAsia"/>
          <w:lang w:eastAsia="zh-CN"/>
        </w:rPr>
      </w:pPr>
    </w:p>
    <w:p w14:paraId="76AD04C1" w14:textId="2A7862DC" w:rsidR="00C733F2" w:rsidRPr="00A3396D" w:rsidDel="00A45C66" w:rsidRDefault="00C733F2" w:rsidP="00C733F2">
      <w:pPr>
        <w:pStyle w:val="Heading1"/>
        <w:rPr>
          <w:del w:id="243" w:author="ZTE" w:date="2020-08-28T21:03:00Z"/>
        </w:rPr>
      </w:pPr>
      <w:bookmarkStart w:id="244" w:name="_Toc23255042"/>
      <w:bookmarkStart w:id="245" w:name="_Toc26346414"/>
      <w:bookmarkStart w:id="246" w:name="_Toc26346627"/>
      <w:bookmarkStart w:id="247" w:name="_Toc26773897"/>
      <w:bookmarkStart w:id="248" w:name="_Toc31192364"/>
      <w:bookmarkStart w:id="249" w:name="_Toc31192524"/>
      <w:bookmarkStart w:id="250" w:name="_Toc31193015"/>
      <w:bookmarkStart w:id="251" w:name="_Toc31616194"/>
      <w:bookmarkStart w:id="252" w:name="_Toc31616269"/>
      <w:bookmarkStart w:id="253" w:name="_Toc31616345"/>
      <w:bookmarkStart w:id="254" w:name="_Toc31616421"/>
      <w:bookmarkStart w:id="255" w:name="_Toc43317521"/>
      <w:bookmarkStart w:id="256" w:name="_Toc43374993"/>
      <w:bookmarkStart w:id="257" w:name="_Toc43375454"/>
      <w:bookmarkStart w:id="258" w:name="_Toc43801978"/>
      <w:bookmarkStart w:id="259" w:name="_Toc43806244"/>
      <w:bookmarkStart w:id="260" w:name="_Toc43806551"/>
      <w:bookmarkStart w:id="261" w:name="_Hlk47024236"/>
      <w:del w:id="262" w:author="ZTE" w:date="2020-08-28T21:03:00Z">
        <w:r w:rsidRPr="00A3396D" w:rsidDel="00A45C66">
          <w:delText>9</w:delText>
        </w:r>
        <w:r w:rsidRPr="00A3396D" w:rsidDel="00A45C66">
          <w:tab/>
          <w:delText>Conclusions</w:delTex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del>
    </w:p>
    <w:p w14:paraId="669C463D" w14:textId="352086E7" w:rsidR="00C733F2" w:rsidRPr="00A3396D" w:rsidDel="00A45C66" w:rsidRDefault="00C733F2" w:rsidP="00C733F2">
      <w:pPr>
        <w:pStyle w:val="EditorsNote"/>
        <w:rPr>
          <w:del w:id="263" w:author="ZTE" w:date="2020-08-28T21:03:00Z"/>
          <w:lang w:eastAsia="zh-CN"/>
        </w:rPr>
      </w:pPr>
      <w:del w:id="264" w:author="ZTE" w:date="2020-08-28T21:03:00Z">
        <w:r w:rsidRPr="00A3396D" w:rsidDel="00A45C66">
          <w:delText>Editor's note:</w:delText>
        </w:r>
        <w:r w:rsidRPr="00A3396D" w:rsidDel="00A45C66">
          <w:tab/>
          <w:delText>This clause will list conclusions that have been agreed during the course of the study item activities.</w:delText>
        </w:r>
      </w:del>
    </w:p>
    <w:bookmarkEnd w:id="261"/>
    <w:p w14:paraId="0AB902CC" w14:textId="29AA21C8" w:rsidR="00C733F2" w:rsidRPr="00A3396D" w:rsidDel="00A45C66" w:rsidRDefault="00C733F2" w:rsidP="00D81220">
      <w:pPr>
        <w:rPr>
          <w:del w:id="265"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e</w:t>
      </w:r>
      <w:r w:rsidRPr="00A3396D">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BE289C" w14:textId="77777777" w:rsidR="00B676D5" w:rsidRDefault="00B676D5">
      <w:pPr>
        <w:spacing w:after="0"/>
      </w:pPr>
      <w:r>
        <w:separator/>
      </w:r>
    </w:p>
  </w:endnote>
  <w:endnote w:type="continuationSeparator" w:id="0">
    <w:p w14:paraId="55506689" w14:textId="77777777" w:rsidR="00B676D5" w:rsidRDefault="00B676D5">
      <w:pPr>
        <w:spacing w:after="0"/>
      </w:pPr>
      <w:r>
        <w:continuationSeparator/>
      </w:r>
    </w:p>
  </w:endnote>
  <w:endnote w:type="continuationNotice" w:id="1">
    <w:p w14:paraId="5E68AAB3" w14:textId="77777777" w:rsidR="00B676D5" w:rsidRDefault="00B676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9B291" w14:textId="77777777" w:rsidR="00B676D5" w:rsidRDefault="00B676D5">
      <w:pPr>
        <w:spacing w:after="0"/>
      </w:pPr>
      <w:r>
        <w:separator/>
      </w:r>
    </w:p>
  </w:footnote>
  <w:footnote w:type="continuationSeparator" w:id="0">
    <w:p w14:paraId="67E877AD" w14:textId="77777777" w:rsidR="00B676D5" w:rsidRDefault="00B676D5">
      <w:pPr>
        <w:spacing w:after="0"/>
      </w:pPr>
      <w:r>
        <w:continuationSeparator/>
      </w:r>
    </w:p>
  </w:footnote>
  <w:footnote w:type="continuationNotice" w:id="1">
    <w:p w14:paraId="3D934E77" w14:textId="77777777" w:rsidR="00B676D5" w:rsidRDefault="00B676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proofErr w:type="spellStart"/>
    <w:r w:rsidRPr="00DC50D1">
      <w:rPr>
        <w:rFonts w:ascii="Arial" w:hAnsi="Arial" w:cs="Arial"/>
        <w:b/>
        <w:sz w:val="18"/>
        <w:szCs w:val="18"/>
        <w:lang w:val="fr-FR"/>
      </w:rPr>
      <w:t>Temporary</w:t>
    </w:r>
    <w:proofErr w:type="spellEnd"/>
    <w:r w:rsidRPr="00DC50D1">
      <w:rPr>
        <w:rFonts w:ascii="Arial" w:hAnsi="Arial" w:cs="Arial"/>
        <w:b/>
        <w:sz w:val="18"/>
        <w:szCs w:val="18"/>
        <w:lang w:val="fr-FR"/>
      </w:rPr>
      <w:t xml:space="preserve">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94696F">
      <w:rPr>
        <w:rFonts w:ascii="Arial" w:hAnsi="Arial" w:cs="Arial"/>
        <w:b/>
        <w:bCs/>
        <w:noProof/>
        <w:sz w:val="18"/>
        <w:lang w:val="fr-FR"/>
      </w:rPr>
      <w:t>4</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474FEC"/>
    <w:multiLevelType w:val="hybridMultilevel"/>
    <w:tmpl w:val="D542ECBE"/>
    <w:lvl w:ilvl="0" w:tplc="AC864210">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LTHM0">
    <w15:presenceInfo w15:providerId="None" w15:userId="LTHM0"/>
  </w15:person>
  <w15:person w15:author="Huawei-zfq1">
    <w15:presenceInfo w15:providerId="None" w15:userId="Huawei-zfq1"/>
  </w15:person>
  <w15:person w15:author="Ericsson MO">
    <w15:presenceInfo w15:providerId="None" w15:userId="Ericsson MO"/>
  </w15:person>
  <w15:person w15:author="ZTE0723">
    <w15:presenceInfo w15:providerId="None" w15:userId="ZTE0723"/>
  </w15:person>
  <w15:person w15:author="Ericsson-MH1">
    <w15:presenceInfo w15:providerId="None" w15:userId="Ericsson-M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3AE7"/>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709"/>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212"/>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0C9"/>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18A"/>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1B"/>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3BC"/>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57A"/>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96F"/>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396D"/>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6D5"/>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5D07"/>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34"/>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2Char">
    <w:name w:val="Heading 2 Char"/>
    <w:aliases w:val="H2 Char,h2 Char"/>
    <w:link w:val="Heading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E0F31F-E859-40BC-BE77-3090B5A42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Pages>
  <Words>1853</Words>
  <Characters>10193</Characters>
  <Application>Microsoft Office Word</Application>
  <DocSecurity>0</DocSecurity>
  <PresentationFormat/>
  <Lines>84</Lines>
  <Paragraphs>2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LTHM0</cp:lastModifiedBy>
  <cp:revision>5</cp:revision>
  <dcterms:created xsi:type="dcterms:W3CDTF">2020-08-31T14:58:00Z</dcterms:created>
  <dcterms:modified xsi:type="dcterms:W3CDTF">2020-08-31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_2015_ms_pID_725343">
    <vt:lpwstr>(2)yXJbBpyNHPwThhovCSBEz+JYm/W341q8d3lraIyvPlHUSVao2BaAuU5PTmqwABh0e2ey/gJc
w6OOaYw1FQA3kulNagUcJjdR/Dx1B52kZD1eUVatw52Nufg+vsxXSUsTD2u38rrQeTivO2YZ
oTJA6sZ4/75StFhQVyZtU93l4bXONJCkqTw/krIwUFk7QpE7+Fyayw+zYvTl9wi0PkUJvOQ5
YrlVfxvSzEIuSPJtXQ</vt:lpwstr>
  </property>
  <property fmtid="{D5CDD505-2E9C-101B-9397-08002B2CF9AE}" pid="8" name="_2015_ms_pID_7253431">
    <vt:lpwstr>gXjDiaScfrGPwjpvDsIcgZJ7C42AG+7CqAuTjIaM2/87oEpYWzvfLT
1bbufN8KLLz0gp+K04ldd9VVWjAxnpPVsREEUmJu3zriuqFIHz3BdfY3WJrVJQ9PajY7c4tm
YaFbOgELQjaTUp1CisFReqEf/NbFny3JgC9Nr/4MekOVZ4iWWFBVrovfwDXtouJOIJIKhXE8
HPPaRJQn2KPI4SNV</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8764292</vt:lpwstr>
  </property>
</Properties>
</file>